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527CDB" w14:textId="5A1C7338" w:rsidR="00F65966" w:rsidRDefault="00F65966" w:rsidP="009B40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RAN WG3 Meeting #10</w:t>
      </w:r>
      <w:r w:rsidR="00C743EA">
        <w:rPr>
          <w:b/>
          <w:noProof/>
          <w:sz w:val="24"/>
        </w:rPr>
        <w:t>9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Pr="00273417">
        <w:rPr>
          <w:b/>
          <w:i/>
          <w:noProof/>
          <w:sz w:val="28"/>
        </w:rPr>
        <w:t>R3-</w:t>
      </w:r>
      <w:r>
        <w:rPr>
          <w:b/>
          <w:i/>
          <w:noProof/>
          <w:sz w:val="28"/>
        </w:rPr>
        <w:t>20</w:t>
      </w:r>
      <w:r w:rsidR="00280675">
        <w:rPr>
          <w:b/>
          <w:i/>
          <w:noProof/>
          <w:sz w:val="28"/>
        </w:rPr>
        <w:t>5595</w:t>
      </w:r>
    </w:p>
    <w:p w14:paraId="758C98F9" w14:textId="2CC5F9DE" w:rsidR="00F65966" w:rsidRDefault="00F65966" w:rsidP="00F65966">
      <w:pPr>
        <w:pStyle w:val="CRCoverPage"/>
        <w:outlineLvl w:val="0"/>
        <w:rPr>
          <w:rFonts w:eastAsia="SimSun"/>
          <w:b/>
          <w:sz w:val="24"/>
          <w:szCs w:val="24"/>
          <w:lang w:eastAsia="zh-CN"/>
        </w:rPr>
      </w:pPr>
      <w:r>
        <w:rPr>
          <w:rFonts w:eastAsia="SimSun"/>
          <w:b/>
          <w:sz w:val="24"/>
          <w:szCs w:val="24"/>
          <w:lang w:eastAsia="zh-CN"/>
        </w:rPr>
        <w:t xml:space="preserve">E-Meeting, </w:t>
      </w:r>
      <w:r w:rsidR="00554D2B">
        <w:rPr>
          <w:rFonts w:eastAsia="SimSun"/>
          <w:b/>
          <w:sz w:val="24"/>
          <w:szCs w:val="24"/>
          <w:lang w:eastAsia="zh-CN"/>
        </w:rPr>
        <w:t>August 17-28</w:t>
      </w:r>
      <w:r>
        <w:rPr>
          <w:rFonts w:eastAsia="SimSun"/>
          <w:b/>
          <w:sz w:val="24"/>
          <w:szCs w:val="24"/>
          <w:lang w:eastAsia="zh-CN"/>
        </w:rPr>
        <w:t>,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3E132A" w14:paraId="7424EA59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DD58A3C" w14:textId="77777777" w:rsidR="003E132A" w:rsidRDefault="003E132A" w:rsidP="00AA7EA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</w:t>
            </w:r>
            <w:r w:rsidR="009D49D1">
              <w:rPr>
                <w:i/>
                <w:noProof/>
                <w:sz w:val="14"/>
              </w:rPr>
              <w:t>2.0</w:t>
            </w:r>
          </w:p>
        </w:tc>
      </w:tr>
      <w:tr w:rsidR="003E132A" w14:paraId="62AA834F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473F4E45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E132A" w14:paraId="3535E647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27C4A2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862D923" w14:textId="77777777" w:rsidTr="00AA7EAD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FD0146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  <w:hideMark/>
          </w:tcPr>
          <w:p w14:paraId="1CAB6865" w14:textId="523E3663" w:rsidR="003E132A" w:rsidRDefault="003E132A" w:rsidP="00AA7EAD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1B4F0B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  <w:hideMark/>
          </w:tcPr>
          <w:p w14:paraId="76D0AE59" w14:textId="77777777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EBD8D5C" w14:textId="0169EAD6" w:rsidR="003E132A" w:rsidRDefault="006C7F20" w:rsidP="00AA7EAD">
            <w:pPr>
              <w:pStyle w:val="CRCoverPage"/>
              <w:spacing w:after="0"/>
              <w:rPr>
                <w:noProof/>
              </w:rPr>
            </w:pPr>
            <w:r w:rsidRPr="00575748">
              <w:rPr>
                <w:b/>
                <w:noProof/>
                <w:sz w:val="28"/>
              </w:rPr>
              <w:t>0</w:t>
            </w:r>
            <w:r w:rsidR="00782796">
              <w:rPr>
                <w:b/>
                <w:noProof/>
                <w:sz w:val="28"/>
              </w:rPr>
              <w:t>513</w:t>
            </w:r>
          </w:p>
        </w:tc>
        <w:tc>
          <w:tcPr>
            <w:tcW w:w="709" w:type="dxa"/>
            <w:hideMark/>
          </w:tcPr>
          <w:p w14:paraId="08E4D42C" w14:textId="77777777" w:rsidR="003E132A" w:rsidRDefault="003E132A" w:rsidP="00AA7EA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  <w:hideMark/>
          </w:tcPr>
          <w:p w14:paraId="4DAC55FA" w14:textId="29BDB0E8" w:rsidR="003E132A" w:rsidRDefault="00280675" w:rsidP="00AA7EA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693" w:type="dxa"/>
            <w:hideMark/>
          </w:tcPr>
          <w:p w14:paraId="676B4849" w14:textId="77777777" w:rsidR="003E132A" w:rsidRDefault="003E132A" w:rsidP="00AA7EA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  <w:hideMark/>
          </w:tcPr>
          <w:p w14:paraId="19C10B03" w14:textId="6254CFCF" w:rsidR="003E132A" w:rsidRDefault="003E132A" w:rsidP="00AA7EAD">
            <w:pPr>
              <w:pStyle w:val="CRCoverPage"/>
              <w:spacing w:after="0"/>
              <w:jc w:val="center"/>
              <w:rPr>
                <w:noProof/>
              </w:rPr>
            </w:pPr>
            <w:r w:rsidRPr="00575748">
              <w:rPr>
                <w:b/>
                <w:noProof/>
                <w:sz w:val="32"/>
              </w:rPr>
              <w:t>1</w:t>
            </w:r>
            <w:r w:rsidR="00064A8B">
              <w:rPr>
                <w:b/>
                <w:noProof/>
                <w:sz w:val="32"/>
              </w:rPr>
              <w:t>5.</w:t>
            </w:r>
            <w:r w:rsidR="00554D2B">
              <w:rPr>
                <w:b/>
                <w:noProof/>
                <w:sz w:val="32"/>
              </w:rPr>
              <w:t>7</w:t>
            </w:r>
            <w:r w:rsidR="00064A8B">
              <w:rPr>
                <w:b/>
                <w:noProof/>
                <w:sz w:val="32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DD03A8C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6691F834" w14:textId="77777777" w:rsidTr="00AA7EAD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330EA1B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5C0C660C" w14:textId="77777777" w:rsidTr="00AA7EAD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8EBE066" w14:textId="77777777" w:rsidR="003E132A" w:rsidRDefault="003E132A" w:rsidP="00AA7EA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3E132A" w14:paraId="224023C5" w14:textId="77777777" w:rsidTr="00AA7EAD">
        <w:tc>
          <w:tcPr>
            <w:tcW w:w="9641" w:type="dxa"/>
            <w:gridSpan w:val="9"/>
          </w:tcPr>
          <w:p w14:paraId="62B3AEA7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1A91403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3E132A" w14:paraId="571F8A6E" w14:textId="77777777" w:rsidTr="00AA7EAD">
        <w:tc>
          <w:tcPr>
            <w:tcW w:w="2835" w:type="dxa"/>
            <w:hideMark/>
          </w:tcPr>
          <w:p w14:paraId="1E716998" w14:textId="77777777" w:rsidR="003E132A" w:rsidRDefault="003E132A" w:rsidP="00AA7EA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7FECB006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629E52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04885CD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41B64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68FAB3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  <w:hideMark/>
          </w:tcPr>
          <w:p w14:paraId="74C38CD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hideMark/>
          </w:tcPr>
          <w:p w14:paraId="0CFFA958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  <w:hideMark/>
          </w:tcPr>
          <w:p w14:paraId="47104B24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00E7C71" w14:textId="77777777" w:rsidR="003E132A" w:rsidRDefault="003E132A" w:rsidP="003E132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425"/>
        <w:gridCol w:w="284"/>
        <w:gridCol w:w="284"/>
        <w:gridCol w:w="567"/>
        <w:gridCol w:w="1701"/>
        <w:gridCol w:w="710"/>
        <w:gridCol w:w="284"/>
        <w:gridCol w:w="424"/>
        <w:gridCol w:w="993"/>
        <w:gridCol w:w="2128"/>
      </w:tblGrid>
      <w:tr w:rsidR="003E132A" w14:paraId="17A39B0E" w14:textId="77777777" w:rsidTr="00AA7EAD">
        <w:tc>
          <w:tcPr>
            <w:tcW w:w="9641" w:type="dxa"/>
            <w:gridSpan w:val="11"/>
          </w:tcPr>
          <w:p w14:paraId="76C8FD20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2C1C0808" w14:textId="77777777" w:rsidTr="00AA7EAD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7A80273F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16EA0D0" w14:textId="6A898414" w:rsidR="003E132A" w:rsidRDefault="0069079C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</w:t>
            </w:r>
            <w:r w:rsidR="00EE0EA9">
              <w:t>fo</w:t>
            </w:r>
            <w:r w:rsidR="00ED5453">
              <w:t xml:space="preserve">r </w:t>
            </w:r>
            <w:r w:rsidR="0031021C">
              <w:t xml:space="preserve">SN Terminated </w:t>
            </w:r>
            <w:r w:rsidR="00554D2B">
              <w:t xml:space="preserve">(option 3x) GBR </w:t>
            </w:r>
            <w:r w:rsidR="00DC6DBC">
              <w:t>bearer establishment</w:t>
            </w:r>
          </w:p>
        </w:tc>
      </w:tr>
      <w:tr w:rsidR="003E132A" w14:paraId="4AFC9F21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6CE4C9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E91D09B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63B322C1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8718024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54DC60A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3E132A" w14:paraId="1D2DA59C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A493DFF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6DC5175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3</w:t>
            </w:r>
          </w:p>
        </w:tc>
      </w:tr>
      <w:tr w:rsidR="003E132A" w14:paraId="0A8C8762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B371C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C53EBDF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E24EDD8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326503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  <w:hideMark/>
          </w:tcPr>
          <w:p w14:paraId="4459F696" w14:textId="05BE0F04" w:rsidR="003E132A" w:rsidRDefault="00FF4039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R_CPUP_Split</w:t>
            </w:r>
          </w:p>
        </w:tc>
        <w:tc>
          <w:tcPr>
            <w:tcW w:w="994" w:type="dxa"/>
            <w:gridSpan w:val="2"/>
          </w:tcPr>
          <w:p w14:paraId="4A55B1CE" w14:textId="77777777" w:rsidR="003E132A" w:rsidRDefault="003E132A" w:rsidP="00AA7EA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54931975" w14:textId="77777777" w:rsidR="003E132A" w:rsidRDefault="003E132A" w:rsidP="00AA7EA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A446D61" w14:textId="52186336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F65966">
              <w:rPr>
                <w:noProof/>
              </w:rPr>
              <w:t>20-0</w:t>
            </w:r>
            <w:r w:rsidR="00554D2B">
              <w:rPr>
                <w:noProof/>
              </w:rPr>
              <w:t>8</w:t>
            </w:r>
            <w:r w:rsidR="00E8417D">
              <w:rPr>
                <w:noProof/>
              </w:rPr>
              <w:t>-</w:t>
            </w:r>
            <w:r w:rsidR="00554D2B">
              <w:rPr>
                <w:noProof/>
              </w:rPr>
              <w:t>06</w:t>
            </w:r>
          </w:p>
        </w:tc>
      </w:tr>
      <w:tr w:rsidR="003E132A" w14:paraId="13CA1CA3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C53583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14:paraId="6DA2A559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14:paraId="13AE417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14:paraId="1F124F1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701B0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781B3A8" w14:textId="77777777" w:rsidTr="00AA7EAD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BB95010" w14:textId="77777777" w:rsidR="003E132A" w:rsidRDefault="003E132A" w:rsidP="00AA7EA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  <w:hideMark/>
          </w:tcPr>
          <w:p w14:paraId="1F414E28" w14:textId="7DA257F3" w:rsidR="003E132A" w:rsidRDefault="0069079C" w:rsidP="00AA7EAD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829" w:type="dxa"/>
            <w:gridSpan w:val="6"/>
          </w:tcPr>
          <w:p w14:paraId="27600DEE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hideMark/>
          </w:tcPr>
          <w:p w14:paraId="2B031C2F" w14:textId="77777777" w:rsidR="003E132A" w:rsidRDefault="003E132A" w:rsidP="00AA7EA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15CFDCF" w14:textId="3ED77B49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D14996">
              <w:rPr>
                <w:noProof/>
              </w:rPr>
              <w:t>Rel-1</w:t>
            </w:r>
            <w:r w:rsidR="00064A8B">
              <w:rPr>
                <w:noProof/>
              </w:rPr>
              <w:t>5</w:t>
            </w:r>
          </w:p>
        </w:tc>
      </w:tr>
      <w:tr w:rsidR="003E132A" w14:paraId="438E67B6" w14:textId="77777777" w:rsidTr="00AA7EAD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5D61C7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20F7C78" w14:textId="77777777" w:rsidR="003E132A" w:rsidRDefault="003E132A" w:rsidP="00AA7EA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726BCA5" w14:textId="77777777" w:rsidR="003E132A" w:rsidRDefault="003E132A" w:rsidP="00AA7EA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1FD07F" w14:textId="77777777" w:rsidR="003E132A" w:rsidRDefault="003E132A" w:rsidP="00AA7EA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1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1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3E132A" w14:paraId="5637D9B4" w14:textId="77777777" w:rsidTr="00AA7EAD">
        <w:tc>
          <w:tcPr>
            <w:tcW w:w="1843" w:type="dxa"/>
          </w:tcPr>
          <w:p w14:paraId="492D873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14:paraId="72A8F124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38B472A7" w14:textId="77777777" w:rsidTr="005974CA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7A7B053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A13069F" w14:textId="2D2FD07E" w:rsidR="00ED5453" w:rsidRDefault="00ED5453" w:rsidP="005122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NR-DC scenario</w:t>
            </w:r>
            <w:r w:rsidR="0036246F">
              <w:rPr>
                <w:noProof/>
              </w:rPr>
              <w:t>s with SN terminated split bearer</w:t>
            </w:r>
            <w:r>
              <w:rPr>
                <w:noProof/>
              </w:rPr>
              <w:t xml:space="preserve">, the MN </w:t>
            </w:r>
            <w:r w:rsidR="0036246F">
              <w:rPr>
                <w:noProof/>
              </w:rPr>
              <w:t>indicates to the SN the Offered GBR QoS Flow Information at the MN within the S-Node Addition request message over Xn interface. However, this information is missing to be signaled to the gNB-CU-UP over the E1 interface when the Bearer Context is setup.</w:t>
            </w:r>
            <w:r>
              <w:rPr>
                <w:noProof/>
              </w:rPr>
              <w:t xml:space="preserve"> </w:t>
            </w:r>
          </w:p>
          <w:p w14:paraId="0064DE65" w14:textId="77777777" w:rsidR="00E256E1" w:rsidRPr="00040B09" w:rsidRDefault="00E256E1" w:rsidP="001B4F0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E132A" w14:paraId="2D725E02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D9F3FB7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5C4FE8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506194B9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78D4DB1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BA7ED64" w14:textId="05FCD2B4" w:rsidR="001B4F0B" w:rsidRDefault="001B4F0B" w:rsidP="00AA7EAD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Introduce</w:t>
            </w:r>
            <w:r w:rsidR="0036246F">
              <w:rPr>
                <w:bCs/>
              </w:rPr>
              <w:t xml:space="preserve"> </w:t>
            </w:r>
            <w:r w:rsidR="000167A5">
              <w:rPr>
                <w:bCs/>
              </w:rPr>
              <w:t>O</w:t>
            </w:r>
            <w:r w:rsidR="000167A5">
              <w:rPr>
                <w:snapToGrid w:val="0"/>
              </w:rPr>
              <w:t>ffered GBR QoS Flow Info</w:t>
            </w:r>
            <w:r w:rsidR="000167A5">
              <w:rPr>
                <w:bCs/>
              </w:rPr>
              <w:t xml:space="preserve"> IE to the </w:t>
            </w:r>
            <w:r w:rsidR="000167A5" w:rsidRPr="00D629EF">
              <w:t>QoS Flow QoS Parameters List</w:t>
            </w:r>
            <w:r w:rsidRPr="001B4F0B">
              <w:rPr>
                <w:bCs/>
              </w:rPr>
              <w:t>.</w:t>
            </w:r>
          </w:p>
          <w:p w14:paraId="3DC494E3" w14:textId="77777777" w:rsidR="001B4F0B" w:rsidRDefault="001B4F0B" w:rsidP="00973E56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</w:p>
          <w:p w14:paraId="48BCB579" w14:textId="3725164D" w:rsidR="00973E56" w:rsidRPr="00973E56" w:rsidRDefault="003E132A" w:rsidP="00973E56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noProof/>
                <w:u w:val="single"/>
              </w:rPr>
              <w:t xml:space="preserve">Impact assessment towards the previous version of the specification (same release): </w:t>
            </w:r>
            <w:r>
              <w:rPr>
                <w:noProof/>
                <w:u w:val="single"/>
              </w:rPr>
              <w:br/>
            </w:r>
            <w:r w:rsidR="00973E56" w:rsidRPr="00973E56">
              <w:rPr>
                <w:bCs/>
              </w:rPr>
              <w:t xml:space="preserve">This CR has an impact under </w:t>
            </w:r>
            <w:r w:rsidR="0036246F">
              <w:rPr>
                <w:bCs/>
              </w:rPr>
              <w:t xml:space="preserve">functional and </w:t>
            </w:r>
            <w:r w:rsidR="001B4F0B">
              <w:rPr>
                <w:bCs/>
              </w:rPr>
              <w:t xml:space="preserve">protocol </w:t>
            </w:r>
            <w:r w:rsidR="00973E56" w:rsidRPr="00973E56">
              <w:rPr>
                <w:bCs/>
              </w:rPr>
              <w:t xml:space="preserve">point of view. </w:t>
            </w:r>
          </w:p>
          <w:p w14:paraId="0A8AC69E" w14:textId="4520A13B" w:rsidR="00973E56" w:rsidRDefault="00973E56" w:rsidP="00973E56">
            <w:pPr>
              <w:pStyle w:val="CRCoverPage"/>
              <w:spacing w:after="0"/>
              <w:ind w:left="100"/>
              <w:rPr>
                <w:bCs/>
              </w:rPr>
            </w:pPr>
            <w:r w:rsidRPr="00973E56">
              <w:rPr>
                <w:bCs/>
              </w:rPr>
              <w:t xml:space="preserve">The impact </w:t>
            </w:r>
            <w:r>
              <w:rPr>
                <w:bCs/>
              </w:rPr>
              <w:t>c</w:t>
            </w:r>
            <w:r w:rsidRPr="00973E56">
              <w:rPr>
                <w:bCs/>
              </w:rPr>
              <w:t xml:space="preserve">an be considered isolated because the change </w:t>
            </w:r>
            <w:r>
              <w:rPr>
                <w:bCs/>
              </w:rPr>
              <w:t xml:space="preserve">is limited to </w:t>
            </w:r>
            <w:r w:rsidR="0036246F">
              <w:rPr>
                <w:bCs/>
              </w:rPr>
              <w:t>GBR Bearer Context Setup scenarios</w:t>
            </w:r>
            <w:r>
              <w:rPr>
                <w:bCs/>
              </w:rPr>
              <w:t>.</w:t>
            </w:r>
          </w:p>
          <w:p w14:paraId="08F23ED8" w14:textId="2224D3A3" w:rsidR="00165A17" w:rsidRPr="00F90AD4" w:rsidRDefault="003E132A" w:rsidP="001B4F0B">
            <w:pPr>
              <w:pStyle w:val="CRCoverPage"/>
              <w:spacing w:after="0"/>
              <w:ind w:left="100"/>
              <w:rPr>
                <w:b/>
                <w:bCs/>
              </w:rPr>
            </w:pPr>
            <w:r>
              <w:rPr>
                <w:bCs/>
              </w:rPr>
              <w:t>Th</w:t>
            </w:r>
            <w:r w:rsidR="001B4F0B">
              <w:rPr>
                <w:bCs/>
              </w:rPr>
              <w:t>e</w:t>
            </w:r>
            <w:r>
              <w:rPr>
                <w:bCs/>
              </w:rPr>
              <w:t xml:space="preserve"> CR </w:t>
            </w:r>
            <w:r w:rsidR="001B4F0B">
              <w:rPr>
                <w:bCs/>
              </w:rPr>
              <w:t>is</w:t>
            </w:r>
            <w:r w:rsidR="00165A17">
              <w:rPr>
                <w:bCs/>
              </w:rPr>
              <w:t xml:space="preserve"> </w:t>
            </w:r>
            <w:r w:rsidR="00286C0A">
              <w:rPr>
                <w:bCs/>
              </w:rPr>
              <w:t xml:space="preserve">ASN.1 </w:t>
            </w:r>
            <w:r w:rsidR="001B4F0B">
              <w:rPr>
                <w:bCs/>
              </w:rPr>
              <w:t>backwards compatible.</w:t>
            </w:r>
          </w:p>
        </w:tc>
      </w:tr>
      <w:tr w:rsidR="003E132A" w14:paraId="2D6ECA9C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935626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15CBA96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:rsidRPr="00A82E4F" w14:paraId="2F334691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5F8C68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029A1B12" w14:textId="1716ED73" w:rsidR="00A103D7" w:rsidRDefault="00E40BBA" w:rsidP="00AA7EAD">
            <w:pPr>
              <w:pStyle w:val="CRCoverPage"/>
              <w:spacing w:after="0"/>
              <w:ind w:left="100"/>
              <w:rPr>
                <w:noProof/>
              </w:rPr>
            </w:pPr>
            <w:r w:rsidRPr="00E40BBA">
              <w:rPr>
                <w:noProof/>
              </w:rPr>
              <w:t>GBR for NR-DC for SN terminated split bearers cannot be implemented</w:t>
            </w:r>
            <w:r>
              <w:rPr>
                <w:noProof/>
              </w:rPr>
              <w:t xml:space="preserve"> correctly.</w:t>
            </w:r>
          </w:p>
          <w:p w14:paraId="6D0D383C" w14:textId="77777777" w:rsidR="00815D3E" w:rsidRPr="00040B09" w:rsidRDefault="00B24803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3E132A" w14:paraId="56665C43" w14:textId="77777777" w:rsidTr="00AA7EAD">
        <w:tc>
          <w:tcPr>
            <w:tcW w:w="2268" w:type="dxa"/>
            <w:gridSpan w:val="2"/>
          </w:tcPr>
          <w:p w14:paraId="5D270151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14:paraId="3C6A55B2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73A60AB4" w14:textId="77777777" w:rsidTr="00AA7EAD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FEE64EF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7A3028F" w14:textId="104F5DB7" w:rsidR="003E132A" w:rsidRDefault="002A6BBB" w:rsidP="00AA7E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1, </w:t>
            </w:r>
            <w:r w:rsidR="000167A5">
              <w:rPr>
                <w:noProof/>
              </w:rPr>
              <w:t xml:space="preserve">9.3.1.25, </w:t>
            </w:r>
            <w:r w:rsidR="0010685D">
              <w:rPr>
                <w:noProof/>
              </w:rPr>
              <w:t>9.4 (ASN.1)</w:t>
            </w:r>
          </w:p>
        </w:tc>
      </w:tr>
      <w:tr w:rsidR="003E132A" w14:paraId="43CB3C8C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3F584AA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CEF4F8A" w14:textId="77777777" w:rsidR="003E132A" w:rsidRDefault="003E132A" w:rsidP="00AA7EA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E132A" w14:paraId="12A6DDE2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6DE9169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37D5F16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57EB8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3"/>
          </w:tcPr>
          <w:p w14:paraId="7CCB4DBA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71E690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E132A" w14:paraId="028519A8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AEA17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201336AB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C250E72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  <w:hideMark/>
          </w:tcPr>
          <w:p w14:paraId="54A7FA76" w14:textId="77777777" w:rsidR="003E132A" w:rsidRDefault="003E132A" w:rsidP="00AA7EA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4072E8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3E132A" w14:paraId="514A1F6D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73600AC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DC49AA1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A6D02A7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  <w:hideMark/>
          </w:tcPr>
          <w:p w14:paraId="430BBDB9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47A4231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4BCD7BD8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3A47955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77CF7875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6D4D24C0" w14:textId="77777777" w:rsidR="003E132A" w:rsidRDefault="003E132A" w:rsidP="00AA7EA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3"/>
            <w:hideMark/>
          </w:tcPr>
          <w:p w14:paraId="4387CA84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B711207" w14:textId="77777777" w:rsidR="003E132A" w:rsidRDefault="003E132A" w:rsidP="00AA7EA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E132A" w14:paraId="025EEC8B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514FD7D" w14:textId="77777777" w:rsidR="003E132A" w:rsidRDefault="003E132A" w:rsidP="00AA7EA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3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4D6D18" w14:textId="77777777" w:rsidR="003E132A" w:rsidRDefault="003E132A" w:rsidP="00AA7EAD">
            <w:pPr>
              <w:pStyle w:val="CRCoverPage"/>
              <w:spacing w:after="0"/>
              <w:rPr>
                <w:noProof/>
              </w:rPr>
            </w:pPr>
          </w:p>
        </w:tc>
      </w:tr>
      <w:tr w:rsidR="003E132A" w14:paraId="08839074" w14:textId="77777777" w:rsidTr="00AA7EAD">
        <w:tc>
          <w:tcPr>
            <w:tcW w:w="226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0EA5342A" w14:textId="77777777" w:rsidR="003E132A" w:rsidRDefault="003E132A" w:rsidP="00AA7EA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373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CEF46B" w14:textId="77777777" w:rsidR="003E132A" w:rsidRDefault="003E132A" w:rsidP="00AA7EA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A49750D" w14:textId="77777777" w:rsidR="003E132A" w:rsidRDefault="003E132A" w:rsidP="003E13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695"/>
        <w:gridCol w:w="6950"/>
      </w:tblGrid>
      <w:tr w:rsidR="009D49D1" w14:paraId="21A23175" w14:textId="77777777" w:rsidTr="009D49D1"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F1C556E" w14:textId="77777777" w:rsidR="009D49D1" w:rsidRDefault="009D49D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E1EABD" w14:textId="77777777" w:rsidR="009D49D1" w:rsidRDefault="00C743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.1: Baseline updated</w:t>
            </w:r>
          </w:p>
          <w:p w14:paraId="6D063167" w14:textId="2CEA4B39" w:rsidR="00280675" w:rsidRDefault="0028067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.2: Procedural text </w:t>
            </w:r>
            <w:r w:rsidR="007C5AF3">
              <w:rPr>
                <w:noProof/>
              </w:rPr>
              <w:t xml:space="preserve">and ASN.1 </w:t>
            </w:r>
            <w:r>
              <w:rPr>
                <w:noProof/>
              </w:rPr>
              <w:t>updated</w:t>
            </w:r>
          </w:p>
        </w:tc>
      </w:tr>
    </w:tbl>
    <w:p w14:paraId="665024DA" w14:textId="77777777" w:rsidR="003E132A" w:rsidRDefault="003E132A" w:rsidP="003E132A">
      <w:pPr>
        <w:spacing w:after="0"/>
        <w:rPr>
          <w:noProof/>
        </w:rPr>
        <w:sectPr w:rsidR="003E132A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BA2A6BF" w14:textId="18EBD974" w:rsidR="0075088D" w:rsidRPr="0036292A" w:rsidRDefault="0075088D" w:rsidP="007508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 w:rsidRPr="0036292A">
        <w:rPr>
          <w:rFonts w:hint="eastAsia"/>
          <w:i/>
          <w:lang w:eastAsia="ja-JP"/>
        </w:rPr>
        <w:lastRenderedPageBreak/>
        <w:t>Beginning of Text Proposal</w:t>
      </w:r>
      <w:r w:rsidR="00985642"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 w:rsidR="00A01222">
        <w:rPr>
          <w:i/>
          <w:lang w:eastAsia="ja-JP"/>
        </w:rPr>
        <w:t>3</w:t>
      </w:r>
    </w:p>
    <w:p w14:paraId="044AD95B" w14:textId="77777777" w:rsidR="008D1149" w:rsidRPr="00FA52B0" w:rsidRDefault="008D1149" w:rsidP="008D1149">
      <w:pPr>
        <w:pStyle w:val="Heading3"/>
      </w:pPr>
      <w:bookmarkStart w:id="2" w:name="_Toc20955493"/>
      <w:bookmarkStart w:id="3" w:name="_Toc45881934"/>
      <w:r w:rsidRPr="00FA52B0">
        <w:t>8.3.1</w:t>
      </w:r>
      <w:r w:rsidRPr="00FA52B0">
        <w:tab/>
        <w:t>Bearer Context Setup</w:t>
      </w:r>
      <w:bookmarkEnd w:id="2"/>
      <w:bookmarkEnd w:id="3"/>
    </w:p>
    <w:p w14:paraId="46812A56" w14:textId="77777777" w:rsidR="008D1149" w:rsidRPr="00FA52B0" w:rsidRDefault="008D1149" w:rsidP="008D1149">
      <w:pPr>
        <w:pStyle w:val="Heading4"/>
      </w:pPr>
      <w:bookmarkStart w:id="4" w:name="_Toc20955494"/>
      <w:bookmarkStart w:id="5" w:name="_Toc45881935"/>
      <w:r w:rsidRPr="00FA52B0">
        <w:t>8.3.1.1</w:t>
      </w:r>
      <w:r w:rsidRPr="00FA52B0">
        <w:tab/>
        <w:t>General</w:t>
      </w:r>
      <w:bookmarkEnd w:id="4"/>
      <w:bookmarkEnd w:id="5"/>
    </w:p>
    <w:p w14:paraId="6441FA82" w14:textId="77777777" w:rsidR="008D1149" w:rsidRPr="00FA52B0" w:rsidRDefault="008D1149" w:rsidP="008D1149">
      <w:r w:rsidRPr="00FA52B0">
        <w:t>The purpose of the Bearer Context Setup procedure is to allow the gNB-CU-CP to establish a bearer context in the gNB-CU-UP. The procedure uses UE-associated signalling.</w:t>
      </w:r>
    </w:p>
    <w:p w14:paraId="52344230" w14:textId="77777777" w:rsidR="008D1149" w:rsidRPr="00FA52B0" w:rsidRDefault="008D1149" w:rsidP="008D1149">
      <w:pPr>
        <w:pStyle w:val="Heading4"/>
      </w:pPr>
      <w:bookmarkStart w:id="6" w:name="_Toc20955495"/>
      <w:bookmarkStart w:id="7" w:name="_Toc45881936"/>
      <w:r w:rsidRPr="00FA52B0">
        <w:t>8.3.1.2</w:t>
      </w:r>
      <w:r w:rsidRPr="00FA52B0">
        <w:tab/>
        <w:t>Successful Operation</w:t>
      </w:r>
      <w:bookmarkEnd w:id="6"/>
      <w:bookmarkEnd w:id="7"/>
    </w:p>
    <w:p w14:paraId="39DC1A08" w14:textId="77777777" w:rsidR="008D1149" w:rsidRPr="00FA52B0" w:rsidRDefault="008D1149" w:rsidP="008D1149">
      <w:pPr>
        <w:pStyle w:val="TH"/>
      </w:pPr>
      <w:r w:rsidRPr="00FA52B0">
        <w:object w:dxaOrig="7470" w:dyaOrig="3211" w14:anchorId="5CDC6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2pt" o:ole="">
            <v:imagedata r:id="rId23" o:title=""/>
          </v:shape>
          <o:OLEObject Type="Embed" ProgID="Visio.Drawing.15" ShapeID="_x0000_i1025" DrawAspect="Content" ObjectID="_1659424052" r:id="rId24"/>
        </w:object>
      </w:r>
    </w:p>
    <w:p w14:paraId="4BDF82A4" w14:textId="77777777" w:rsidR="008D1149" w:rsidRPr="00FA52B0" w:rsidRDefault="008D1149" w:rsidP="008D1149">
      <w:pPr>
        <w:pStyle w:val="TF"/>
      </w:pPr>
      <w:r w:rsidRPr="00FA52B0">
        <w:t>Figure 8.3.1.2-1: Bearer Context Setup procedure: Successful Operation.</w:t>
      </w:r>
    </w:p>
    <w:p w14:paraId="58A3B055" w14:textId="77777777" w:rsidR="008D1149" w:rsidRPr="00FA52B0" w:rsidRDefault="008D1149" w:rsidP="008D1149">
      <w:r w:rsidRPr="00FA52B0"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1AB09628" w14:textId="77777777" w:rsidR="008D1149" w:rsidRPr="00FA52B0" w:rsidRDefault="008D1149" w:rsidP="008D1149">
      <w:r w:rsidRPr="00FA52B0">
        <w:t>The gNB-CU-UP shall report to the gNB-CU-CP, in the BEARER CONTEXT SETUP RESPONSE message, the result for all the requested resources in the following way:</w:t>
      </w:r>
    </w:p>
    <w:p w14:paraId="037D37E1" w14:textId="77777777" w:rsidR="008D1149" w:rsidRPr="00FA52B0" w:rsidRDefault="008D1149" w:rsidP="008D1149">
      <w:pPr>
        <w:ind w:left="284"/>
      </w:pPr>
      <w:r w:rsidRPr="00FA52B0">
        <w:t>For E-UTRAN:</w:t>
      </w:r>
    </w:p>
    <w:p w14:paraId="75D560D1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A list of DRBs which are successfully established shall be included in the </w:t>
      </w:r>
      <w:r w:rsidRPr="00FA52B0">
        <w:rPr>
          <w:i/>
        </w:rPr>
        <w:t>DRB Setup List</w:t>
      </w:r>
      <w:r w:rsidRPr="00FA52B0">
        <w:t xml:space="preserve"> IE;</w:t>
      </w:r>
    </w:p>
    <w:p w14:paraId="15F026F7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A list of DRBs which failed to be established shall be included in the </w:t>
      </w:r>
      <w:r w:rsidRPr="00FA52B0">
        <w:rPr>
          <w:i/>
        </w:rPr>
        <w:t>DRB Failed List</w:t>
      </w:r>
      <w:r w:rsidRPr="00FA52B0">
        <w:t xml:space="preserve"> IE;</w:t>
      </w:r>
    </w:p>
    <w:p w14:paraId="3913A115" w14:textId="77777777" w:rsidR="008D1149" w:rsidRPr="00FA52B0" w:rsidRDefault="008D1149" w:rsidP="008D1149">
      <w:pPr>
        <w:ind w:left="284"/>
      </w:pPr>
      <w:r w:rsidRPr="00FA52B0">
        <w:t>For NG-RAN:</w:t>
      </w:r>
    </w:p>
    <w:p w14:paraId="411763D1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A list of PDU Session Resources which are successfully established shall be included in the </w:t>
      </w:r>
      <w:r w:rsidRPr="00FA52B0">
        <w:rPr>
          <w:i/>
        </w:rPr>
        <w:t>PDU Session Resource Setup List</w:t>
      </w:r>
      <w:r w:rsidRPr="00FA52B0">
        <w:t xml:space="preserve"> IE;</w:t>
      </w:r>
    </w:p>
    <w:p w14:paraId="395D23D1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A list of PDU Session Resources which failed to be established shall be included in the </w:t>
      </w:r>
      <w:r w:rsidRPr="00FA52B0">
        <w:rPr>
          <w:i/>
        </w:rPr>
        <w:t>PDU Session Resource Failed List</w:t>
      </w:r>
      <w:r w:rsidRPr="00FA52B0">
        <w:t xml:space="preserve"> IE;</w:t>
      </w:r>
    </w:p>
    <w:p w14:paraId="4533C910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For each established PDU Session Resource, a list of DRBs which are successfully established shall be included in the </w:t>
      </w:r>
      <w:r w:rsidRPr="00FA52B0">
        <w:rPr>
          <w:i/>
        </w:rPr>
        <w:t>DRB Setup List</w:t>
      </w:r>
      <w:r w:rsidRPr="00FA52B0">
        <w:t xml:space="preserve"> IE;</w:t>
      </w:r>
    </w:p>
    <w:p w14:paraId="6EB5573B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For each established PDU Session Resource, a list of DRBs which failed to be established shall be included in the </w:t>
      </w:r>
      <w:r w:rsidRPr="00FA52B0">
        <w:rPr>
          <w:i/>
        </w:rPr>
        <w:t>DRB Failed List</w:t>
      </w:r>
      <w:r w:rsidRPr="00FA52B0">
        <w:t xml:space="preserve"> IE;</w:t>
      </w:r>
    </w:p>
    <w:p w14:paraId="3DE06C44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For each established DRB, a list of QoS Flows which are successfully established shall be included in the </w:t>
      </w:r>
      <w:r w:rsidRPr="00FA52B0">
        <w:rPr>
          <w:i/>
        </w:rPr>
        <w:t>Flow Setup List</w:t>
      </w:r>
      <w:r w:rsidRPr="00FA52B0">
        <w:t xml:space="preserve"> IE;</w:t>
      </w:r>
    </w:p>
    <w:p w14:paraId="65A65407" w14:textId="77777777" w:rsidR="008D1149" w:rsidRPr="00FA52B0" w:rsidRDefault="008D1149" w:rsidP="008D1149">
      <w:pPr>
        <w:pStyle w:val="B10"/>
        <w:ind w:left="851"/>
      </w:pPr>
      <w:r w:rsidRPr="00FA52B0">
        <w:t>-</w:t>
      </w:r>
      <w:r w:rsidRPr="00FA52B0">
        <w:tab/>
        <w:t xml:space="preserve">For each established DRB, a list of QoS Flows which failed to be established shall be included in the </w:t>
      </w:r>
      <w:r w:rsidRPr="00FA52B0">
        <w:rPr>
          <w:i/>
        </w:rPr>
        <w:t>Flow Failed List</w:t>
      </w:r>
      <w:r w:rsidRPr="00FA52B0">
        <w:t xml:space="preserve"> IE;</w:t>
      </w:r>
    </w:p>
    <w:p w14:paraId="38F27CE4" w14:textId="77777777" w:rsidR="008D1149" w:rsidRPr="00FA52B0" w:rsidRDefault="008D1149" w:rsidP="008D1149">
      <w:r w:rsidRPr="00FA52B0">
        <w:lastRenderedPageBreak/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49AE0354" w14:textId="77777777" w:rsidR="008D1149" w:rsidRPr="00FA52B0" w:rsidRDefault="008D1149" w:rsidP="008D1149"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Existing Allocated S1 DL UP Transport Layer Information </w:t>
      </w:r>
      <w:r w:rsidRPr="00FA52B0">
        <w:rPr>
          <w:rFonts w:eastAsia="SimSun"/>
        </w:rPr>
        <w:t xml:space="preserve">IE or the </w:t>
      </w:r>
      <w:r w:rsidRPr="00FA52B0">
        <w:rPr>
          <w:rFonts w:eastAsia="SimSun"/>
          <w:i/>
        </w:rPr>
        <w:t xml:space="preserve">Existing Allocated NG DL UP Transport Layer Information </w:t>
      </w:r>
      <w:r w:rsidRPr="00FA52B0">
        <w:rPr>
          <w:rFonts w:eastAsia="SimSun"/>
        </w:rPr>
        <w:t>IE is contained in the BEARER CONTEXT SETUP REQUEST message, the gNB-CU-UP may re-use the indicated resources already allocated for this bearer context. If the gNB-CU-UP decides to re-use the indicated resources, it shall include the</w:t>
      </w:r>
      <w:r w:rsidRPr="00FA52B0">
        <w:rPr>
          <w:rFonts w:eastAsia="SimSun"/>
          <w:i/>
        </w:rPr>
        <w:t xml:space="preserve"> </w:t>
      </w:r>
      <w:r w:rsidRPr="00FA52B0">
        <w:rPr>
          <w:i/>
        </w:rPr>
        <w:t>S1 DL UP Unchanged</w:t>
      </w:r>
      <w:r w:rsidRPr="00FA52B0">
        <w:t xml:space="preserve"> IE or the </w:t>
      </w:r>
      <w:r w:rsidRPr="00FA52B0">
        <w:rPr>
          <w:i/>
        </w:rPr>
        <w:t xml:space="preserve">NG DL UP Unchanged </w:t>
      </w:r>
      <w:r w:rsidRPr="00FA52B0">
        <w:t>IE</w:t>
      </w:r>
      <w:r w:rsidRPr="00FA52B0">
        <w:rPr>
          <w:rFonts w:eastAsia="SimSun"/>
        </w:rPr>
        <w:t xml:space="preserve"> in the BEARER CONTEXT SETUP RESPONSE message.</w:t>
      </w:r>
    </w:p>
    <w:p w14:paraId="33C298D0" w14:textId="77777777" w:rsidR="008D1149" w:rsidRPr="00FA52B0" w:rsidRDefault="008D1149" w:rsidP="008D1149"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PDU Session Resource DL Aggregate Maximum Bit Rate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>PDU Session Resource To Setup List</w:t>
      </w:r>
      <w:r w:rsidRPr="00FA52B0">
        <w:rPr>
          <w:rFonts w:eastAsia="SimSun"/>
        </w:rPr>
        <w:t xml:space="preserve"> IE in the BEARER CONTEXT SETUP REQUEST message, the gNB-CU-UP shall store and </w:t>
      </w:r>
      <w:r w:rsidRPr="00FA52B0">
        <w:t xml:space="preserve">use the information </w:t>
      </w:r>
      <w:r w:rsidRPr="00FA52B0">
        <w:rPr>
          <w:rFonts w:eastAsia="SimSun" w:hint="eastAsia"/>
          <w:lang w:eastAsia="zh-CN"/>
        </w:rPr>
        <w:t xml:space="preserve">for the </w:t>
      </w:r>
      <w:r w:rsidRPr="00FA52B0">
        <w:rPr>
          <w:rFonts w:eastAsia="SimSun"/>
          <w:lang w:eastAsia="zh-CN"/>
        </w:rPr>
        <w:t xml:space="preserve">down link traffic policing for the Non-GBR QoS flows for the </w:t>
      </w:r>
      <w:r w:rsidRPr="00FA52B0">
        <w:rPr>
          <w:rFonts w:eastAsia="SimSun" w:hint="eastAsia"/>
          <w:lang w:eastAsia="zh-CN"/>
        </w:rPr>
        <w:t>concerned</w:t>
      </w:r>
      <w:r w:rsidRPr="00FA52B0">
        <w:rPr>
          <w:lang w:eastAsia="ja-JP"/>
        </w:rPr>
        <w:t xml:space="preserve"> </w:t>
      </w:r>
      <w:r w:rsidRPr="00FA52B0">
        <w:rPr>
          <w:rFonts w:eastAsia="SimSun" w:hint="eastAsia"/>
          <w:lang w:eastAsia="zh-CN"/>
        </w:rPr>
        <w:t>UE as specified in TS 23.501</w:t>
      </w:r>
      <w:r w:rsidRPr="00FA52B0">
        <w:rPr>
          <w:rFonts w:eastAsia="SimSun"/>
          <w:lang w:eastAsia="zh-CN"/>
        </w:rPr>
        <w:t xml:space="preserve"> </w:t>
      </w:r>
      <w:r w:rsidRPr="00FA52B0">
        <w:rPr>
          <w:rFonts w:eastAsia="SimSun" w:hint="eastAsia"/>
          <w:lang w:eastAsia="zh-CN"/>
        </w:rPr>
        <w:t>[</w:t>
      </w:r>
      <w:r w:rsidRPr="00FA52B0">
        <w:rPr>
          <w:rFonts w:eastAsia="SimSun"/>
          <w:lang w:eastAsia="zh-CN"/>
        </w:rPr>
        <w:t>20].</w:t>
      </w:r>
    </w:p>
    <w:p w14:paraId="4B6D4199" w14:textId="77777777" w:rsidR="008D1149" w:rsidRPr="00FA52B0" w:rsidRDefault="008D1149" w:rsidP="008D1149">
      <w:pPr>
        <w:rPr>
          <w:rFonts w:eastAsia="SimSun"/>
        </w:rPr>
      </w:pPr>
      <w:r w:rsidRPr="00FA52B0">
        <w:t xml:space="preserve">If the </w:t>
      </w:r>
      <w:r w:rsidRPr="00FA52B0">
        <w:rPr>
          <w:i/>
        </w:rPr>
        <w:t>Data Forwarding Information Request</w:t>
      </w:r>
      <w:r w:rsidRPr="00FA52B0">
        <w:t xml:space="preserve"> IE, </w:t>
      </w:r>
      <w:r w:rsidRPr="00FA52B0">
        <w:rPr>
          <w:i/>
        </w:rPr>
        <w:t>PDU Session Data Forwarding Information Request</w:t>
      </w:r>
      <w:r w:rsidRPr="00FA52B0">
        <w:t xml:space="preserve"> IE or the </w:t>
      </w:r>
      <w:r w:rsidRPr="00FA52B0">
        <w:rPr>
          <w:i/>
        </w:rPr>
        <w:t>DRB Data Forwarding Information Request</w:t>
      </w:r>
      <w:r w:rsidRPr="00FA52B0">
        <w:t xml:space="preserve"> IE are included in the </w:t>
      </w:r>
      <w:r w:rsidRPr="00FA52B0">
        <w:rPr>
          <w:rFonts w:eastAsia="SimSun"/>
        </w:rPr>
        <w:t>BEARER</w:t>
      </w:r>
      <w:r w:rsidRPr="00FA52B0">
        <w:rPr>
          <w:rFonts w:eastAsia="SimSun" w:hint="eastAsia"/>
        </w:rPr>
        <w:t xml:space="preserve"> CONTEXT SETUP REQUEST message, the gNB-</w:t>
      </w:r>
      <w:r w:rsidRPr="00FA52B0">
        <w:rPr>
          <w:rFonts w:eastAsia="SimSun"/>
        </w:rPr>
        <w:t xml:space="preserve">CU-UP shall include the requested forwarding information in the </w:t>
      </w:r>
      <w:r w:rsidRPr="00FA52B0">
        <w:rPr>
          <w:i/>
        </w:rPr>
        <w:t>Data Forwarding Information Response</w:t>
      </w:r>
      <w:r w:rsidRPr="00FA52B0">
        <w:t xml:space="preserve"> IE, </w:t>
      </w:r>
      <w:r w:rsidRPr="00FA52B0">
        <w:rPr>
          <w:i/>
        </w:rPr>
        <w:t>PDU Session Data Forwarding Information Response</w:t>
      </w:r>
      <w:r w:rsidRPr="00FA52B0">
        <w:t xml:space="preserve"> IE or the </w:t>
      </w:r>
      <w:r w:rsidRPr="00FA52B0">
        <w:rPr>
          <w:i/>
        </w:rPr>
        <w:t>DRB Data Forwarding Information Response</w:t>
      </w:r>
      <w:r w:rsidRPr="00FA52B0">
        <w:t xml:space="preserve"> IE in the </w:t>
      </w:r>
      <w:r w:rsidRPr="00FA52B0">
        <w:rPr>
          <w:rFonts w:eastAsia="SimSun"/>
        </w:rPr>
        <w:t>BEARER</w:t>
      </w:r>
      <w:r w:rsidRPr="00FA52B0">
        <w:rPr>
          <w:rFonts w:eastAsia="SimSun" w:hint="eastAsia"/>
        </w:rPr>
        <w:t xml:space="preserve"> CONTEXT SETUP </w:t>
      </w:r>
      <w:r w:rsidRPr="00FA52B0">
        <w:rPr>
          <w:rFonts w:eastAsia="SimSun"/>
        </w:rPr>
        <w:t>RESPONSE</w:t>
      </w:r>
      <w:r w:rsidRPr="00FA52B0">
        <w:rPr>
          <w:rFonts w:eastAsia="SimSun" w:hint="eastAsia"/>
        </w:rPr>
        <w:t xml:space="preserve"> message</w:t>
      </w:r>
      <w:r w:rsidRPr="00FA52B0">
        <w:rPr>
          <w:rFonts w:eastAsia="SimSun"/>
        </w:rPr>
        <w:t>.</w:t>
      </w:r>
    </w:p>
    <w:p w14:paraId="397A62D9" w14:textId="77777777" w:rsidR="008D1149" w:rsidRPr="00FA52B0" w:rsidRDefault="008D1149" w:rsidP="008D1149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DL UP Parameters </w:t>
      </w:r>
      <w:r w:rsidRPr="00FA52B0">
        <w:rPr>
          <w:rFonts w:eastAsia="SimSun"/>
        </w:rPr>
        <w:t xml:space="preserve">IE is contained in the </w:t>
      </w:r>
      <w:r w:rsidRPr="00FA52B0">
        <w:rPr>
          <w:rFonts w:eastAsia="SimSun"/>
          <w:i/>
        </w:rPr>
        <w:t xml:space="preserve">DRB To </w:t>
      </w:r>
      <w:r w:rsidRPr="00FA52B0">
        <w:rPr>
          <w:rFonts w:eastAsia="SimSun" w:hint="eastAsia"/>
          <w:i/>
          <w:lang w:eastAsia="zh-CN"/>
        </w:rPr>
        <w:t>Setup</w:t>
      </w:r>
      <w:r w:rsidRPr="00FA52B0">
        <w:rPr>
          <w:rFonts w:eastAsia="SimSun"/>
          <w:i/>
        </w:rPr>
        <w:t xml:space="preserve"> List</w:t>
      </w:r>
      <w:r w:rsidRPr="00FA52B0">
        <w:rPr>
          <w:rFonts w:eastAsia="SimSun"/>
        </w:rPr>
        <w:t xml:space="preserve"> IE in the BEARER CONTEXT </w:t>
      </w:r>
      <w:r w:rsidRPr="00FA52B0">
        <w:rPr>
          <w:rFonts w:eastAsia="SimSun" w:hint="eastAsia"/>
          <w:lang w:eastAsia="zh-CN"/>
        </w:rPr>
        <w:t>SETUP</w:t>
      </w:r>
      <w:r w:rsidRPr="00FA52B0">
        <w:rPr>
          <w:rFonts w:eastAsia="SimSun"/>
        </w:rPr>
        <w:t xml:space="preserve"> REQUEST message, the gNB-CU-UP shall </w:t>
      </w:r>
      <w:r w:rsidRPr="00FA52B0">
        <w:rPr>
          <w:rFonts w:eastAsia="SimSun" w:hint="eastAsia"/>
          <w:lang w:eastAsia="zh-CN"/>
        </w:rPr>
        <w:t>configure</w:t>
      </w:r>
      <w:r w:rsidRPr="00FA52B0">
        <w:rPr>
          <w:rFonts w:eastAsia="SimSun"/>
        </w:rPr>
        <w:t xml:space="preserve"> the corresponding information.</w:t>
      </w:r>
    </w:p>
    <w:p w14:paraId="272EF7A0" w14:textId="77777777" w:rsidR="008D1149" w:rsidRPr="00FA52B0" w:rsidRDefault="008D1149" w:rsidP="008D1149">
      <w:pPr>
        <w:rPr>
          <w:rFonts w:eastAsia="SimSun"/>
        </w:rPr>
      </w:pPr>
      <w:r w:rsidRPr="00FA52B0">
        <w:t xml:space="preserve">For each PDU session for which the </w:t>
      </w:r>
      <w:r w:rsidRPr="00FA52B0">
        <w:rPr>
          <w:i/>
          <w:iCs/>
        </w:rPr>
        <w:t>Security Indication</w:t>
      </w:r>
      <w:r w:rsidRPr="00FA52B0">
        <w:t xml:space="preserve"> IE is included</w:t>
      </w:r>
      <w:r w:rsidRPr="00FA52B0">
        <w:rPr>
          <w:rFonts w:eastAsia="SimSun"/>
        </w:rPr>
        <w:t xml:space="preserve"> in the </w:t>
      </w:r>
      <w:r w:rsidRPr="00FA52B0">
        <w:rPr>
          <w:rFonts w:eastAsia="SimSun"/>
          <w:i/>
        </w:rPr>
        <w:t>PDU Session Resource To Setup List</w:t>
      </w:r>
      <w:r w:rsidRPr="00FA52B0">
        <w:rPr>
          <w:rFonts w:eastAsia="SimSun"/>
        </w:rPr>
        <w:t xml:space="preserve"> IE of the BEARER CONTEXT SETUP REQUEST message, </w:t>
      </w:r>
      <w:r w:rsidRPr="00FA52B0">
        <w:t xml:space="preserve">and the </w:t>
      </w:r>
      <w:r w:rsidRPr="00FA52B0">
        <w:rPr>
          <w:i/>
          <w:iCs/>
        </w:rPr>
        <w:t>Integrity Protection Indication</w:t>
      </w:r>
      <w:r w:rsidRPr="00FA52B0">
        <w:t xml:space="preserve"> IE or </w:t>
      </w:r>
      <w:r w:rsidRPr="00FA52B0">
        <w:rPr>
          <w:i/>
          <w:iCs/>
        </w:rPr>
        <w:t>Confidentiality Protection Indication</w:t>
      </w:r>
      <w:r w:rsidRPr="00FA52B0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FA52B0">
        <w:rPr>
          <w:i/>
          <w:iCs/>
        </w:rPr>
        <w:t>Integrity Protection Result</w:t>
      </w:r>
      <w:r w:rsidRPr="00FA52B0">
        <w:t xml:space="preserve"> IE or </w:t>
      </w:r>
      <w:r w:rsidRPr="00FA52B0">
        <w:rPr>
          <w:i/>
          <w:iCs/>
        </w:rPr>
        <w:t>Confidentiality Protection Result</w:t>
      </w:r>
      <w:r w:rsidRPr="00FA52B0">
        <w:t xml:space="preserve"> IE, respectively, in the </w:t>
      </w:r>
      <w:r w:rsidRPr="00FA52B0">
        <w:rPr>
          <w:i/>
          <w:iCs/>
        </w:rPr>
        <w:t>PDU Session Resource Setup List</w:t>
      </w:r>
      <w:r w:rsidRPr="00FA52B0">
        <w:t xml:space="preserve"> IE of </w:t>
      </w:r>
      <w:r w:rsidRPr="00FA52B0">
        <w:rPr>
          <w:rFonts w:eastAsia="SimSun"/>
        </w:rPr>
        <w:t>the BEARER CONTEXT SETUP RESPONSE message.</w:t>
      </w:r>
    </w:p>
    <w:p w14:paraId="4FDE71F7" w14:textId="77777777" w:rsidR="008D1149" w:rsidRPr="00FA52B0" w:rsidRDefault="008D1149" w:rsidP="008D1149">
      <w:pPr>
        <w:rPr>
          <w:lang w:eastAsia="ja-JP"/>
        </w:rPr>
      </w:pPr>
      <w:r w:rsidRPr="00FA52B0">
        <w:rPr>
          <w:rFonts w:hint="eastAsia"/>
          <w:lang w:eastAsia="zh-CN"/>
        </w:rPr>
        <w:t xml:space="preserve">For each PDU session for which the </w:t>
      </w:r>
      <w:r w:rsidRPr="00FA52B0">
        <w:rPr>
          <w:rFonts w:hint="eastAsia"/>
          <w:i/>
          <w:lang w:eastAsia="zh-CN"/>
        </w:rPr>
        <w:t>Security Indication</w:t>
      </w:r>
      <w:r w:rsidRPr="00FA52B0">
        <w:rPr>
          <w:rFonts w:hint="eastAsia"/>
          <w:lang w:eastAsia="zh-CN"/>
        </w:rPr>
        <w:t xml:space="preserve"> IE is included in the </w:t>
      </w:r>
      <w:r w:rsidRPr="00FA52B0">
        <w:rPr>
          <w:i/>
          <w:iCs/>
        </w:rPr>
        <w:t>PDU Session Resource To Setup List</w:t>
      </w:r>
      <w:r w:rsidRPr="00FA52B0">
        <w:rPr>
          <w:lang w:eastAsia="zh-CN"/>
        </w:rPr>
        <w:t xml:space="preserve"> IE of the </w:t>
      </w:r>
      <w:r w:rsidRPr="00FA52B0">
        <w:t xml:space="preserve">BEARER CONTEXT SETUP REQUEST </w:t>
      </w:r>
      <w:r w:rsidRPr="00FA52B0">
        <w:rPr>
          <w:lang w:eastAsia="ja-JP"/>
        </w:rPr>
        <w:t xml:space="preserve">message, </w:t>
      </w:r>
      <w:r w:rsidRPr="00FA52B0">
        <w:rPr>
          <w:rFonts w:hint="eastAsia"/>
          <w:lang w:eastAsia="zh-CN"/>
        </w:rPr>
        <w:t>and</w:t>
      </w:r>
      <w:r w:rsidRPr="00FA52B0">
        <w:rPr>
          <w:lang w:eastAsia="zh-CN"/>
        </w:rPr>
        <w:t xml:space="preserve"> the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rFonts w:hint="eastAsia"/>
          <w:i/>
          <w:lang w:eastAsia="zh-CN"/>
        </w:rPr>
        <w:t>Integrity Protection Indication</w:t>
      </w:r>
      <w:r w:rsidRPr="00FA52B0">
        <w:rPr>
          <w:rFonts w:hint="eastAsia"/>
          <w:lang w:eastAsia="zh-CN"/>
        </w:rPr>
        <w:t xml:space="preserve"> IE </w:t>
      </w:r>
      <w:r w:rsidRPr="00FA52B0">
        <w:rPr>
          <w:lang w:eastAsia="zh-CN"/>
        </w:rPr>
        <w:t xml:space="preserve">or </w:t>
      </w:r>
      <w:r w:rsidRPr="00FA52B0">
        <w:rPr>
          <w:i/>
          <w:lang w:eastAsia="zh-CN"/>
        </w:rPr>
        <w:t>Confidentiality</w:t>
      </w:r>
      <w:r w:rsidRPr="00FA52B0">
        <w:rPr>
          <w:rFonts w:hint="eastAsia"/>
          <w:i/>
          <w:lang w:eastAsia="zh-CN"/>
        </w:rPr>
        <w:t xml:space="preserve"> Protection Indication</w:t>
      </w:r>
      <w:r w:rsidRPr="00FA52B0">
        <w:rPr>
          <w:rFonts w:hint="eastAsia"/>
          <w:lang w:eastAsia="zh-CN"/>
        </w:rPr>
        <w:t xml:space="preserve"> IE is set to </w:t>
      </w:r>
      <w:r w:rsidRPr="00FA52B0">
        <w:rPr>
          <w:lang w:eastAsia="zh-CN"/>
        </w:rPr>
        <w:t>"requir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gNB-CU-UP shall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>integrity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>protection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 xml:space="preserve">or ciphering, respectively, </w:t>
      </w:r>
      <w:r w:rsidRPr="00FA52B0">
        <w:rPr>
          <w:rFonts w:hint="eastAsia"/>
          <w:lang w:eastAsia="zh-CN"/>
        </w:rPr>
        <w:t xml:space="preserve">for the </w:t>
      </w:r>
      <w:r w:rsidRPr="00FA52B0">
        <w:rPr>
          <w:lang w:eastAsia="ja-JP"/>
        </w:rPr>
        <w:t>concerned PDU Session</w:t>
      </w:r>
      <w:r w:rsidRPr="00FA52B0">
        <w:t xml:space="preserve">. </w:t>
      </w:r>
      <w:r w:rsidRPr="00FA52B0">
        <w:rPr>
          <w:lang w:eastAsia="zh-CN"/>
        </w:rPr>
        <w:t>If</w:t>
      </w:r>
      <w:r w:rsidRPr="00FA52B0">
        <w:rPr>
          <w:rFonts w:hint="eastAsia"/>
          <w:lang w:eastAsia="zh-CN"/>
        </w:rPr>
        <w:t xml:space="preserve"> the </w:t>
      </w:r>
      <w:r w:rsidRPr="00FA52B0">
        <w:t>gNB-CU-UP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lang w:eastAsia="zh-CN"/>
        </w:rPr>
        <w:t xml:space="preserve">cannot </w:t>
      </w:r>
      <w:r w:rsidRPr="00FA52B0">
        <w:rPr>
          <w:rFonts w:hint="eastAsia"/>
          <w:lang w:eastAsia="zh-CN"/>
        </w:rPr>
        <w:t xml:space="preserve">perform </w:t>
      </w:r>
      <w:r w:rsidRPr="00FA52B0">
        <w:rPr>
          <w:lang w:eastAsia="zh-CN"/>
        </w:rPr>
        <w:t xml:space="preserve">the </w:t>
      </w:r>
      <w:r w:rsidRPr="00FA52B0">
        <w:rPr>
          <w:rFonts w:hint="eastAsia"/>
          <w:lang w:eastAsia="zh-CN"/>
        </w:rPr>
        <w:t>user plane integrity</w:t>
      </w:r>
      <w:r w:rsidRPr="00FA52B0">
        <w:rPr>
          <w:lang w:eastAsia="zh-CN"/>
        </w:rPr>
        <w:t xml:space="preserve"> protection or ciphering, it shall reject the setup of the PDU Session Resources with an appropriate cause value</w:t>
      </w:r>
      <w:r w:rsidRPr="00FA52B0">
        <w:rPr>
          <w:lang w:eastAsia="ja-JP"/>
        </w:rPr>
        <w:t xml:space="preserve">. </w:t>
      </w:r>
    </w:p>
    <w:p w14:paraId="23C6FD74" w14:textId="77777777" w:rsidR="008D1149" w:rsidRPr="00FA52B0" w:rsidRDefault="008D1149" w:rsidP="008D1149">
      <w:pPr>
        <w:rPr>
          <w:lang w:eastAsia="zh-CN"/>
        </w:rPr>
      </w:pPr>
      <w:r w:rsidRPr="00FA52B0">
        <w:rPr>
          <w:rFonts w:hint="eastAsia"/>
          <w:lang w:eastAsia="zh-CN"/>
        </w:rPr>
        <w:t xml:space="preserve">For each PDU session for which the </w:t>
      </w:r>
      <w:r w:rsidRPr="00FA52B0">
        <w:rPr>
          <w:rFonts w:hint="eastAsia"/>
          <w:i/>
          <w:lang w:eastAsia="zh-CN"/>
        </w:rPr>
        <w:t>Security Indication</w:t>
      </w:r>
      <w:r w:rsidRPr="00FA52B0">
        <w:rPr>
          <w:rFonts w:hint="eastAsia"/>
          <w:lang w:eastAsia="zh-CN"/>
        </w:rPr>
        <w:t xml:space="preserve"> IE is included in the </w:t>
      </w:r>
      <w:r w:rsidRPr="00FA52B0">
        <w:rPr>
          <w:i/>
          <w:iCs/>
          <w:lang w:val="en-US"/>
        </w:rPr>
        <w:t>PDU Session Resource To Setup List</w:t>
      </w:r>
      <w:r w:rsidRPr="00FA52B0">
        <w:rPr>
          <w:lang w:val="en-US" w:eastAsia="zh-CN"/>
        </w:rPr>
        <w:t xml:space="preserve"> IE of the </w:t>
      </w:r>
      <w:r w:rsidRPr="00FA52B0">
        <w:t>BEARER CONTEXT SETUP REQUEST message</w:t>
      </w:r>
      <w:r w:rsidRPr="00FA52B0">
        <w:rPr>
          <w:lang w:eastAsia="zh-CN"/>
        </w:rPr>
        <w:t xml:space="preserve">: </w:t>
      </w:r>
    </w:p>
    <w:p w14:paraId="23F6141F" w14:textId="77777777" w:rsidR="008D1149" w:rsidRPr="00FA52B0" w:rsidRDefault="008D1149" w:rsidP="008D1149">
      <w:pPr>
        <w:pStyle w:val="B10"/>
        <w:rPr>
          <w:lang w:eastAsia="zh-CN"/>
        </w:rPr>
      </w:pPr>
      <w:r w:rsidRPr="00FA52B0">
        <w:rPr>
          <w:lang w:eastAsia="zh-CN"/>
        </w:rPr>
        <w:t>-</w:t>
      </w:r>
      <w:r w:rsidRPr="00FA52B0">
        <w:rPr>
          <w:lang w:eastAsia="zh-CN"/>
        </w:rPr>
        <w:tab/>
        <w:t>if the</w:t>
      </w:r>
      <w:r w:rsidRPr="00FA52B0">
        <w:rPr>
          <w:rFonts w:hint="eastAsia"/>
          <w:lang w:eastAsia="zh-CN"/>
        </w:rPr>
        <w:t xml:space="preserve"> </w:t>
      </w:r>
      <w:r w:rsidRPr="00FA52B0">
        <w:rPr>
          <w:rFonts w:hint="eastAsia"/>
          <w:i/>
          <w:lang w:eastAsia="zh-CN"/>
        </w:rPr>
        <w:t>Integrity Protection Indication</w:t>
      </w:r>
      <w:r w:rsidRPr="00FA52B0">
        <w:rPr>
          <w:rFonts w:hint="eastAsia"/>
          <w:lang w:eastAsia="zh-CN"/>
        </w:rPr>
        <w:t xml:space="preserve"> IE</w:t>
      </w:r>
      <w:r w:rsidRPr="00FA52B0">
        <w:rPr>
          <w:lang w:eastAsia="zh-CN"/>
        </w:rPr>
        <w:t xml:space="preserve"> </w:t>
      </w:r>
      <w:r w:rsidRPr="00FA52B0">
        <w:rPr>
          <w:rFonts w:hint="eastAsia"/>
          <w:lang w:eastAsia="zh-CN"/>
        </w:rPr>
        <w:t xml:space="preserve">is set to </w:t>
      </w:r>
      <w:r w:rsidRPr="00FA52B0">
        <w:rPr>
          <w:lang w:eastAsia="zh-CN"/>
        </w:rPr>
        <w:t>"not need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gNB-CU-UP shall not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>integrity protection</w:t>
      </w:r>
      <w:r w:rsidRPr="00FA52B0">
        <w:rPr>
          <w:rFonts w:hint="eastAsia"/>
          <w:lang w:eastAsia="zh-CN"/>
        </w:rPr>
        <w:t xml:space="preserve"> for the </w:t>
      </w:r>
      <w:r w:rsidRPr="00FA52B0">
        <w:t>concerned PDU session;</w:t>
      </w:r>
      <w:r w:rsidRPr="00FA52B0">
        <w:rPr>
          <w:rFonts w:hint="eastAsia"/>
          <w:lang w:eastAsia="zh-CN"/>
        </w:rPr>
        <w:t xml:space="preserve"> </w:t>
      </w:r>
    </w:p>
    <w:p w14:paraId="326EBFF4" w14:textId="77777777" w:rsidR="008D1149" w:rsidRPr="00FA52B0" w:rsidRDefault="008D1149" w:rsidP="008D1149">
      <w:pPr>
        <w:pStyle w:val="B10"/>
        <w:rPr>
          <w:lang w:eastAsia="zh-CN"/>
        </w:rPr>
      </w:pPr>
      <w:r w:rsidRPr="00FA52B0">
        <w:rPr>
          <w:lang w:eastAsia="zh-CN"/>
        </w:rPr>
        <w:t>-</w:t>
      </w:r>
      <w:r w:rsidRPr="00FA52B0">
        <w:rPr>
          <w:i/>
          <w:lang w:eastAsia="zh-CN"/>
        </w:rPr>
        <w:tab/>
      </w:r>
      <w:r w:rsidRPr="00FA52B0">
        <w:rPr>
          <w:lang w:eastAsia="zh-CN"/>
        </w:rPr>
        <w:t xml:space="preserve">if the </w:t>
      </w:r>
      <w:r w:rsidRPr="00FA52B0">
        <w:rPr>
          <w:i/>
          <w:lang w:eastAsia="zh-CN"/>
        </w:rPr>
        <w:t>Confidentiality</w:t>
      </w:r>
      <w:r w:rsidRPr="00FA52B0">
        <w:rPr>
          <w:rFonts w:hint="eastAsia"/>
          <w:i/>
          <w:lang w:eastAsia="zh-CN"/>
        </w:rPr>
        <w:t xml:space="preserve"> Protection Indication</w:t>
      </w:r>
      <w:r w:rsidRPr="00FA52B0">
        <w:rPr>
          <w:rFonts w:hint="eastAsia"/>
          <w:lang w:eastAsia="zh-CN"/>
        </w:rPr>
        <w:t xml:space="preserve"> IE is set to </w:t>
      </w:r>
      <w:r w:rsidRPr="00FA52B0">
        <w:rPr>
          <w:lang w:eastAsia="zh-CN"/>
        </w:rPr>
        <w:t>"not needed"</w:t>
      </w:r>
      <w:r w:rsidRPr="00FA52B0">
        <w:rPr>
          <w:rFonts w:hint="eastAsia"/>
          <w:lang w:eastAsia="zh-CN"/>
        </w:rPr>
        <w:t xml:space="preserve">, </w:t>
      </w:r>
      <w:r w:rsidRPr="00FA52B0">
        <w:rPr>
          <w:lang w:eastAsia="zh-CN"/>
        </w:rPr>
        <w:t xml:space="preserve">then </w:t>
      </w:r>
      <w:r w:rsidRPr="00FA52B0">
        <w:t xml:space="preserve">the gNB-CU-UP shall not </w:t>
      </w:r>
      <w:r w:rsidRPr="00FA52B0">
        <w:rPr>
          <w:rFonts w:hint="eastAsia"/>
          <w:lang w:eastAsia="zh-CN"/>
        </w:rPr>
        <w:t xml:space="preserve">perform user plane </w:t>
      </w:r>
      <w:r w:rsidRPr="00FA52B0">
        <w:rPr>
          <w:lang w:eastAsia="zh-CN"/>
        </w:rPr>
        <w:t xml:space="preserve">ciphering </w:t>
      </w:r>
      <w:r w:rsidRPr="00FA52B0">
        <w:rPr>
          <w:rFonts w:hint="eastAsia"/>
          <w:lang w:eastAsia="zh-CN"/>
        </w:rPr>
        <w:t xml:space="preserve">for the </w:t>
      </w:r>
      <w:r w:rsidRPr="00FA52B0">
        <w:t>concerned PDU session</w:t>
      </w:r>
      <w:r w:rsidRPr="00FA52B0">
        <w:rPr>
          <w:rFonts w:hint="eastAsia"/>
          <w:lang w:eastAsia="zh-CN"/>
        </w:rPr>
        <w:t>.</w:t>
      </w:r>
    </w:p>
    <w:p w14:paraId="5DC6D38C" w14:textId="77777777" w:rsidR="008D1149" w:rsidRPr="00FA52B0" w:rsidRDefault="008D1149" w:rsidP="008D1149">
      <w:pPr>
        <w:rPr>
          <w:lang w:eastAsia="ja-JP"/>
        </w:rPr>
      </w:pPr>
      <w:r w:rsidRPr="00FA52B0">
        <w:t xml:space="preserve">If the </w:t>
      </w:r>
      <w:r w:rsidRPr="00FA52B0">
        <w:rPr>
          <w:i/>
        </w:rPr>
        <w:t xml:space="preserve">UE DL Maximum Integrity Protected Data Rate </w:t>
      </w:r>
      <w:r w:rsidRPr="00FA52B0">
        <w:t xml:space="preserve">IE is contained in the BEARER CONTEXT </w:t>
      </w:r>
      <w:r w:rsidRPr="00FA52B0">
        <w:rPr>
          <w:rFonts w:hint="eastAsia"/>
          <w:lang w:eastAsia="zh-CN"/>
        </w:rPr>
        <w:t>SETUP</w:t>
      </w:r>
      <w:r w:rsidRPr="00FA52B0">
        <w:t xml:space="preserve"> REQUEST message, the gNB-CU-UP</w:t>
      </w:r>
      <w:r w:rsidRPr="00FA52B0">
        <w:rPr>
          <w:rFonts w:hint="eastAsia"/>
          <w:lang w:eastAsia="zh-CN"/>
        </w:rPr>
        <w:t xml:space="preserve"> shall </w:t>
      </w:r>
      <w:r w:rsidRPr="00FA52B0">
        <w:rPr>
          <w:rFonts w:eastAsia="Calibri Light"/>
        </w:rPr>
        <w:t>use this value when enforcing the maximum integrity protected data rate for the UE</w:t>
      </w:r>
      <w:r w:rsidRPr="00FA52B0">
        <w:t>.</w:t>
      </w:r>
    </w:p>
    <w:p w14:paraId="2FAE8EE2" w14:textId="77777777" w:rsidR="008D1149" w:rsidRPr="00FA52B0" w:rsidRDefault="008D1149" w:rsidP="008D1149">
      <w:pPr>
        <w:rPr>
          <w:rFonts w:eastAsia="SimSun"/>
          <w:lang w:eastAsia="zh-C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Bearer Context Status Change </w:t>
      </w:r>
      <w:r w:rsidRPr="00FA52B0">
        <w:rPr>
          <w:rFonts w:eastAsia="SimSun"/>
        </w:rPr>
        <w:t xml:space="preserve">IE is contained in the BEARER CONTEXT </w:t>
      </w:r>
      <w:r w:rsidRPr="00FA52B0">
        <w:rPr>
          <w:rFonts w:eastAsia="SimSun" w:hint="eastAsia"/>
          <w:lang w:eastAsia="zh-CN"/>
        </w:rPr>
        <w:t>SETUP</w:t>
      </w:r>
      <w:r w:rsidRPr="00FA52B0">
        <w:rPr>
          <w:rFonts w:eastAsia="SimSun"/>
        </w:rPr>
        <w:t xml:space="preserve"> REQUEST message, the gNB-CU-UP</w:t>
      </w:r>
      <w:r w:rsidRPr="00FA52B0">
        <w:rPr>
          <w:rFonts w:eastAsia="SimSun" w:hint="eastAsia"/>
          <w:lang w:eastAsia="zh-CN"/>
        </w:rPr>
        <w:t xml:space="preserve"> shall consider the </w:t>
      </w:r>
      <w:r w:rsidRPr="00FA52B0">
        <w:rPr>
          <w:rFonts w:eastAsia="SimSun"/>
        </w:rPr>
        <w:t>UE RRC state and act as specified in TS 38.401 [2].</w:t>
      </w:r>
    </w:p>
    <w:p w14:paraId="56AC3297" w14:textId="77777777" w:rsidR="008D1149" w:rsidRPr="00FA52B0" w:rsidRDefault="008D1149" w:rsidP="008D1149">
      <w:pPr>
        <w:rPr>
          <w:rFonts w:eastAsia="SimSun"/>
        </w:rPr>
      </w:pPr>
      <w:r w:rsidRPr="00FA52B0">
        <w:t xml:space="preserve">For each requested DRB, if the </w:t>
      </w:r>
      <w:r w:rsidRPr="00FA52B0">
        <w:rPr>
          <w:i/>
        </w:rPr>
        <w:t>PDCP Duplication</w:t>
      </w:r>
      <w:r w:rsidRPr="00FA52B0">
        <w:t xml:space="preserve"> IE is included in the </w:t>
      </w:r>
      <w:r w:rsidRPr="00FA52B0">
        <w:rPr>
          <w:i/>
        </w:rPr>
        <w:t>PDCP Configuration</w:t>
      </w:r>
      <w:r w:rsidRPr="00FA52B0">
        <w:t xml:space="preserve"> IE contained in the BEARER CONTEXT SETUP REQUEST message, and one cell group is included in </w:t>
      </w:r>
      <w:r w:rsidRPr="00FA52B0">
        <w:rPr>
          <w:i/>
        </w:rPr>
        <w:t>Cell Group Information</w:t>
      </w:r>
      <w:r w:rsidRPr="00FA52B0">
        <w:t xml:space="preserve"> IE, then the gNB-CU-UP shall includ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n the BEARER CONTEXT SETUP RESPONSE message </w:t>
      </w:r>
      <w:r w:rsidRPr="00FA52B0">
        <w:rPr>
          <w:lang w:eastAsia="zh-CN"/>
        </w:rPr>
        <w:t>to support packet duplication for intra-gNB-DU CA.</w:t>
      </w:r>
      <w:r w:rsidRPr="00FA52B0">
        <w:t xml:space="preserve"> The first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 of the two </w:t>
      </w:r>
      <w:r w:rsidRPr="00FA52B0">
        <w:rPr>
          <w:i/>
          <w:noProof/>
          <w:szCs w:val="18"/>
        </w:rPr>
        <w:t xml:space="preserve">UP </w:t>
      </w:r>
      <w:r w:rsidRPr="00FA52B0">
        <w:rPr>
          <w:i/>
          <w:noProof/>
          <w:szCs w:val="18"/>
          <w:lang w:eastAsia="ja-JP"/>
        </w:rPr>
        <w:t>Transport Layer Information</w:t>
      </w:r>
      <w:r w:rsidRPr="00FA52B0">
        <w:t xml:space="preserve"> IEs is for the primary path.</w:t>
      </w:r>
    </w:p>
    <w:p w14:paraId="271DB76E" w14:textId="77777777" w:rsidR="008D1149" w:rsidRPr="00FA52B0" w:rsidRDefault="008D1149" w:rsidP="008D1149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i/>
        </w:rPr>
        <w:t>PDCP SN Status Information</w:t>
      </w:r>
      <w:r w:rsidRPr="00FA52B0">
        <w:rPr>
          <w:rFonts w:eastAsia="SimSun"/>
          <w:i/>
        </w:rPr>
        <w:t xml:space="preserve"> </w:t>
      </w:r>
      <w:r w:rsidRPr="00FA52B0">
        <w:rPr>
          <w:rFonts w:eastAsia="SimSun"/>
        </w:rPr>
        <w:t>IE is contained within the</w:t>
      </w:r>
      <w:r w:rsidRPr="00FA52B0">
        <w:rPr>
          <w:rFonts w:eastAsia="SimSun"/>
          <w:i/>
        </w:rPr>
        <w:t xml:space="preserve"> DRB To </w:t>
      </w:r>
      <w:r w:rsidRPr="00FA52B0">
        <w:rPr>
          <w:rFonts w:eastAsia="SimSun" w:hint="eastAsia"/>
          <w:i/>
          <w:lang w:eastAsia="zh-CN"/>
        </w:rPr>
        <w:t>Setup</w:t>
      </w:r>
      <w:r w:rsidRPr="00FA52B0">
        <w:rPr>
          <w:rFonts w:eastAsia="SimSun"/>
          <w:i/>
        </w:rPr>
        <w:t xml:space="preserve"> List</w:t>
      </w:r>
      <w:r w:rsidRPr="00FA52B0">
        <w:rPr>
          <w:rFonts w:eastAsia="SimSun"/>
        </w:rPr>
        <w:t xml:space="preserve"> IE in the BEARER CONTEXT </w:t>
      </w:r>
      <w:r w:rsidRPr="00FA52B0">
        <w:rPr>
          <w:rFonts w:eastAsia="SimSun" w:hint="eastAsia"/>
          <w:lang w:eastAsia="zh-CN"/>
        </w:rPr>
        <w:t>SETUP</w:t>
      </w:r>
      <w:r w:rsidRPr="00FA52B0">
        <w:rPr>
          <w:rFonts w:eastAsia="SimSun"/>
        </w:rPr>
        <w:t xml:space="preserve"> REQUEST message, the gNB-CU-UP shall take it into account and act as specified in TS 38.401 [2].</w:t>
      </w:r>
    </w:p>
    <w:p w14:paraId="3A12B201" w14:textId="77777777" w:rsidR="008D1149" w:rsidRPr="00FA52B0" w:rsidRDefault="008D1149" w:rsidP="008D1149">
      <w:r w:rsidRPr="00FA52B0">
        <w:t xml:space="preserve">If the </w:t>
      </w:r>
      <w:r w:rsidRPr="00FA52B0">
        <w:rPr>
          <w:rFonts w:eastAsia="Batang"/>
          <w:i/>
          <w:lang w:eastAsia="ja-JP"/>
        </w:rPr>
        <w:t>QoS Flow Mapping Indication</w:t>
      </w:r>
      <w:r w:rsidRPr="00FA52B0">
        <w:t xml:space="preserve"> IE is contained in the </w:t>
      </w:r>
      <w:r w:rsidRPr="00FA52B0">
        <w:rPr>
          <w:i/>
        </w:rPr>
        <w:t>QoS Flows Information To Be Setup</w:t>
      </w:r>
      <w:r w:rsidRPr="00FA52B0">
        <w:t xml:space="preserve"> IE within the </w:t>
      </w:r>
      <w:r w:rsidRPr="00FA52B0">
        <w:rPr>
          <w:i/>
        </w:rPr>
        <w:t xml:space="preserve">DRB To </w:t>
      </w:r>
      <w:r w:rsidRPr="00FA52B0">
        <w:rPr>
          <w:rFonts w:hint="eastAsia"/>
          <w:i/>
          <w:lang w:eastAsia="zh-CN"/>
        </w:rPr>
        <w:t>Setup</w:t>
      </w:r>
      <w:r w:rsidRPr="00FA52B0">
        <w:rPr>
          <w:i/>
        </w:rPr>
        <w:t xml:space="preserve"> List</w:t>
      </w:r>
      <w:r w:rsidRPr="00FA52B0">
        <w:t xml:space="preserve"> IE in the BEARER CONTEXT </w:t>
      </w:r>
      <w:r w:rsidRPr="00FA52B0">
        <w:rPr>
          <w:rFonts w:hint="eastAsia"/>
          <w:lang w:eastAsia="zh-CN"/>
        </w:rPr>
        <w:t>SETUP</w:t>
      </w:r>
      <w:r w:rsidRPr="00FA52B0">
        <w:t xml:space="preserve"> REQUEST message, the gNB-CU-UP may take it into account that only the uplink or downlink QoS flow is mapped to the DRB.</w:t>
      </w:r>
    </w:p>
    <w:p w14:paraId="7A43AF4B" w14:textId="77777777" w:rsidR="008D1149" w:rsidRPr="00FA52B0" w:rsidRDefault="008D1149" w:rsidP="008D1149">
      <w:pPr>
        <w:rPr>
          <w:lang w:eastAsia="ja-JP"/>
        </w:rPr>
      </w:pPr>
      <w:r w:rsidRPr="00FA52B0">
        <w:rPr>
          <w:lang w:eastAsia="ja-JP"/>
        </w:rPr>
        <w:lastRenderedPageBreak/>
        <w:t xml:space="preserve">For each PDU Session Resource, if the </w:t>
      </w:r>
      <w:r w:rsidRPr="00FA52B0">
        <w:rPr>
          <w:i/>
          <w:lang w:eastAsia="ja-JP"/>
        </w:rPr>
        <w:t>Network Instance</w:t>
      </w:r>
      <w:r w:rsidRPr="00FA52B0">
        <w:rPr>
          <w:lang w:eastAsia="ja-JP"/>
        </w:rPr>
        <w:t xml:space="preserve"> IE is included in the</w:t>
      </w:r>
      <w:r w:rsidRPr="00FA52B0">
        <w:rPr>
          <w:rFonts w:eastAsia="SimSun"/>
          <w:i/>
        </w:rPr>
        <w:t xml:space="preserve"> PDU Session Resource To Setup List</w:t>
      </w:r>
      <w:r w:rsidRPr="00FA52B0">
        <w:rPr>
          <w:rFonts w:eastAsia="SimSun"/>
        </w:rPr>
        <w:t xml:space="preserve"> IE in the BEARER CONTEXT SETUP REQUEST message and the </w:t>
      </w:r>
      <w:r w:rsidRPr="00FA52B0">
        <w:rPr>
          <w:i/>
          <w:lang w:eastAsia="ja-JP"/>
        </w:rPr>
        <w:t>Common Network Instance</w:t>
      </w:r>
      <w:r w:rsidRPr="00FA52B0">
        <w:rPr>
          <w:lang w:eastAsia="ja-JP"/>
        </w:rPr>
        <w:t xml:space="preserve"> IE is not included, the </w:t>
      </w:r>
      <w:r w:rsidRPr="00FA52B0">
        <w:rPr>
          <w:rFonts w:eastAsia="SimSun"/>
        </w:rPr>
        <w:t>gNB-CU-UP shall</w:t>
      </w:r>
      <w:r w:rsidRPr="00FA52B0">
        <w:rPr>
          <w:lang w:eastAsia="ja-JP"/>
        </w:rPr>
        <w:t xml:space="preserve">, if supported, use it when selecting transport network resource as specified in </w:t>
      </w:r>
      <w:r w:rsidRPr="00FA52B0">
        <w:t>TS 23.501</w:t>
      </w:r>
      <w:r w:rsidRPr="00FA52B0">
        <w:rPr>
          <w:lang w:eastAsia="ja-JP"/>
        </w:rPr>
        <w:t xml:space="preserve"> [20].</w:t>
      </w:r>
    </w:p>
    <w:p w14:paraId="11A8D5C5" w14:textId="77777777" w:rsidR="008D1149" w:rsidRPr="00FA52B0" w:rsidRDefault="008D1149" w:rsidP="008D1149">
      <w:pPr>
        <w:rPr>
          <w:lang w:eastAsia="ja-JP"/>
        </w:rPr>
      </w:pPr>
      <w:r w:rsidRPr="00FA52B0">
        <w:rPr>
          <w:lang w:eastAsia="ja-JP"/>
        </w:rPr>
        <w:t xml:space="preserve">For each PDU session, if the </w:t>
      </w:r>
      <w:r w:rsidRPr="00FA52B0">
        <w:rPr>
          <w:i/>
          <w:lang w:eastAsia="ja-JP"/>
        </w:rPr>
        <w:t>Common Network Instance</w:t>
      </w:r>
      <w:r w:rsidRPr="00FA52B0">
        <w:rPr>
          <w:lang w:eastAsia="ja-JP"/>
        </w:rPr>
        <w:t xml:space="preserve"> IE is included in the</w:t>
      </w:r>
      <w:r w:rsidRPr="00FA52B0">
        <w:rPr>
          <w:rFonts w:eastAsia="SimSun"/>
          <w:i/>
        </w:rPr>
        <w:t xml:space="preserve"> PDU Session Resource To Setup List</w:t>
      </w:r>
      <w:r w:rsidRPr="00FA52B0">
        <w:rPr>
          <w:rFonts w:eastAsia="SimSun"/>
        </w:rPr>
        <w:t xml:space="preserve"> IE in the BEARER CONTEXT SETUP REQUEST message</w:t>
      </w:r>
      <w:r w:rsidRPr="00FA52B0">
        <w:rPr>
          <w:lang w:eastAsia="ja-JP"/>
        </w:rPr>
        <w:t xml:space="preserve">, the </w:t>
      </w:r>
      <w:r w:rsidRPr="00FA52B0">
        <w:rPr>
          <w:rFonts w:eastAsia="SimSun"/>
        </w:rPr>
        <w:t>gNB-CU-UP shall</w:t>
      </w:r>
      <w:r w:rsidRPr="00FA52B0">
        <w:rPr>
          <w:lang w:eastAsia="ja-JP"/>
        </w:rPr>
        <w:t xml:space="preserve">, if supported, use it when selecting transport network resource as specified in </w:t>
      </w:r>
      <w:r w:rsidRPr="00FA52B0">
        <w:t>TS 23.501</w:t>
      </w:r>
      <w:r w:rsidRPr="00FA52B0">
        <w:rPr>
          <w:lang w:eastAsia="ja-JP"/>
        </w:rPr>
        <w:t xml:space="preserve"> [20].</w:t>
      </w:r>
    </w:p>
    <w:p w14:paraId="151DB46B" w14:textId="77777777" w:rsidR="008D1149" w:rsidRPr="00FA52B0" w:rsidRDefault="008D1149" w:rsidP="008D1149">
      <w:r w:rsidRPr="00FA52B0">
        <w:t xml:space="preserve">If </w:t>
      </w:r>
      <w:r w:rsidRPr="00FA52B0">
        <w:rPr>
          <w:i/>
        </w:rPr>
        <w:t>UE Inactivity Timer</w:t>
      </w:r>
      <w:r w:rsidRPr="00FA52B0">
        <w:t xml:space="preserve"> IE or </w:t>
      </w:r>
      <w:r w:rsidRPr="00FA52B0">
        <w:rPr>
          <w:i/>
        </w:rPr>
        <w:t>PDU session Inactivity Timer</w:t>
      </w:r>
      <w:r w:rsidRPr="00FA52B0">
        <w:t xml:space="preserve"> IE or</w:t>
      </w:r>
      <w:r w:rsidRPr="00FA52B0">
        <w:rPr>
          <w:i/>
        </w:rPr>
        <w:t xml:space="preserve"> DRB Inactivity Timer</w:t>
      </w:r>
      <w:r w:rsidRPr="00FA52B0">
        <w:t xml:space="preserve"> IE is contained in BEARER CONTEXT </w:t>
      </w:r>
      <w:r w:rsidRPr="00FA52B0">
        <w:rPr>
          <w:rFonts w:hint="eastAsia"/>
          <w:lang w:eastAsia="zh-CN"/>
        </w:rPr>
        <w:t>SETUP</w:t>
      </w:r>
      <w:r w:rsidRPr="00FA52B0">
        <w:t xml:space="preserve"> REQUEST message, the gNB-CU-UP shall take it into account when perform inactivity monitoring.</w:t>
      </w:r>
    </w:p>
    <w:p w14:paraId="2F9F3C26" w14:textId="77777777" w:rsidR="008D1149" w:rsidRPr="00FA52B0" w:rsidRDefault="008D1149" w:rsidP="008D1149">
      <w:r w:rsidRPr="00FA52B0">
        <w:t xml:space="preserve">If the </w:t>
      </w:r>
      <w:r w:rsidRPr="00FA52B0">
        <w:rPr>
          <w:i/>
        </w:rPr>
        <w:t>DRB QoS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in the BEARER CONTEXT SETUP REQUEST message, the gNB-CU-UP shall, if supported, take it into account as specified in TS 28.552 [22].</w:t>
      </w:r>
    </w:p>
    <w:p w14:paraId="0AD33807" w14:textId="77777777" w:rsidR="008D1149" w:rsidRPr="00FA52B0" w:rsidRDefault="008D1149" w:rsidP="008D1149">
      <w:pPr>
        <w:rPr>
          <w:rFonts w:eastAsia="SimSun"/>
        </w:rPr>
      </w:pPr>
      <w:r w:rsidRPr="00FA52B0">
        <w:rPr>
          <w:rFonts w:eastAsia="SimSun"/>
        </w:rPr>
        <w:t xml:space="preserve">If the </w:t>
      </w:r>
      <w:r w:rsidRPr="00FA52B0">
        <w:rPr>
          <w:rFonts w:eastAsia="SimSun"/>
          <w:i/>
        </w:rPr>
        <w:t xml:space="preserve">gNB-DU-ID </w:t>
      </w:r>
      <w:r w:rsidRPr="00FA52B0">
        <w:rPr>
          <w:rFonts w:eastAsia="SimSun"/>
        </w:rPr>
        <w:t>IE is contained in the BEARER CONTEXT SETUP REQUEST message, the gNB-CU-UP shall store the information received.</w:t>
      </w:r>
    </w:p>
    <w:p w14:paraId="64191D30" w14:textId="77777777" w:rsidR="008D1149" w:rsidRPr="00FA52B0" w:rsidRDefault="008D1149" w:rsidP="008D1149">
      <w:pPr>
        <w:rPr>
          <w:lang w:eastAsia="ja-JP"/>
        </w:rPr>
      </w:pPr>
      <w:r w:rsidRPr="00FA52B0">
        <w:rPr>
          <w:lang w:eastAsia="ja-JP"/>
        </w:rPr>
        <w:t xml:space="preserve">If the </w:t>
      </w:r>
      <w:r w:rsidRPr="00FA52B0">
        <w:rPr>
          <w:i/>
          <w:lang w:eastAsia="ja-JP"/>
        </w:rPr>
        <w:t xml:space="preserve">RAN UE ID </w:t>
      </w:r>
      <w:r w:rsidRPr="00FA52B0">
        <w:rPr>
          <w:lang w:eastAsia="ja-JP"/>
        </w:rPr>
        <w:t>IE is contained in the BEARER CONTEXT SETUP REQUEST message, the gNB-CU-UP shall store the information received.</w:t>
      </w:r>
    </w:p>
    <w:p w14:paraId="42AEA450" w14:textId="77777777" w:rsidR="008D1149" w:rsidRDefault="008D1149" w:rsidP="008D1149">
      <w:pPr>
        <w:rPr>
          <w:ins w:id="8" w:author="Nokia" w:date="2020-08-06T09:27:00Z"/>
        </w:rPr>
      </w:pPr>
      <w:r w:rsidRPr="00FA52B0">
        <w:rPr>
          <w:lang w:eastAsia="ja-JP"/>
        </w:rPr>
        <w:t xml:space="preserve">For each successfully established DRB, the gNB-CU-UP shall provide, in the respective </w:t>
      </w:r>
      <w:r w:rsidRPr="00FA52B0">
        <w:rPr>
          <w:i/>
          <w:lang w:eastAsia="ja-JP"/>
        </w:rPr>
        <w:t>UL UP Parameters</w:t>
      </w:r>
      <w:r w:rsidRPr="00FA52B0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FA52B0">
        <w:rPr>
          <w:i/>
          <w:lang w:eastAsia="ja-JP"/>
        </w:rPr>
        <w:t>Cell Group Information</w:t>
      </w:r>
      <w:r w:rsidRPr="00FA52B0">
        <w:rPr>
          <w:lang w:eastAsia="ja-JP"/>
        </w:rPr>
        <w:t xml:space="preserve"> IE of the BEARER CONTEXT SETUP REQUEST message.</w:t>
      </w:r>
      <w:bookmarkStart w:id="9" w:name="_Hlk47599755"/>
      <w:ins w:id="10" w:author="Nokia" w:date="2020-08-06T09:27:00Z">
        <w:r w:rsidRPr="005B095C">
          <w:t xml:space="preserve"> </w:t>
        </w:r>
      </w:ins>
    </w:p>
    <w:p w14:paraId="40E26642" w14:textId="12C5215C" w:rsidR="008D1149" w:rsidRPr="00D629EF" w:rsidRDefault="008D1149" w:rsidP="008D1149">
      <w:pPr>
        <w:rPr>
          <w:ins w:id="11" w:author="Nokia" w:date="2020-08-06T09:27:00Z"/>
        </w:rPr>
      </w:pPr>
      <w:ins w:id="12" w:author="Nokia" w:date="2020-08-06T09:27:00Z">
        <w:r>
          <w:t xml:space="preserve">For </w:t>
        </w:r>
      </w:ins>
      <w:ins w:id="13" w:author="Nokia" w:date="2020-08-06T09:49:00Z">
        <w:r w:rsidR="008436A4">
          <w:t>M</w:t>
        </w:r>
      </w:ins>
      <w:ins w:id="14" w:author="Nokia" w:date="2020-08-06T09:27:00Z">
        <w:r>
          <w:t>R-DC, i</w:t>
        </w:r>
        <w:r w:rsidRPr="00D629EF">
          <w:t xml:space="preserve">f the </w:t>
        </w:r>
        <w:r w:rsidRPr="00FB048D">
          <w:rPr>
            <w:i/>
            <w:iCs/>
          </w:rPr>
          <w:t>Offered GBR QoS Flow Information</w:t>
        </w:r>
        <w:r w:rsidRPr="00FB048D">
          <w:t xml:space="preserve"> </w:t>
        </w:r>
        <w:r>
          <w:t>IE</w:t>
        </w:r>
        <w:r w:rsidRPr="00D629EF">
          <w:t xml:space="preserve"> is contained in the </w:t>
        </w:r>
        <w:r w:rsidRPr="00D629EF">
          <w:rPr>
            <w:i/>
          </w:rPr>
          <w:t>QoS Flows Information To Be Setup</w:t>
        </w:r>
        <w:r w:rsidRPr="00D629EF">
          <w:t xml:space="preserve"> IE within the </w:t>
        </w:r>
        <w:r w:rsidRPr="00D629EF">
          <w:rPr>
            <w:i/>
          </w:rPr>
          <w:t xml:space="preserve">DRB To </w:t>
        </w:r>
        <w:r w:rsidRPr="00D629EF">
          <w:rPr>
            <w:rFonts w:hint="eastAsia"/>
            <w:i/>
            <w:lang w:eastAsia="zh-CN"/>
          </w:rPr>
          <w:t>Setup</w:t>
        </w:r>
        <w:r w:rsidRPr="00D629EF">
          <w:rPr>
            <w:i/>
          </w:rPr>
          <w:t xml:space="preserve"> List</w:t>
        </w:r>
        <w:r w:rsidRPr="00D629EF">
          <w:t xml:space="preserve"> IE in the 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 message, the gNB-CU-UP </w:t>
        </w:r>
        <w:r>
          <w:t xml:space="preserve">shall, if supported, take it into account </w:t>
        </w:r>
      </w:ins>
      <w:ins w:id="15" w:author="Nokia" w:date="2020-08-20T10:19:00Z">
        <w:r w:rsidR="00A36753">
          <w:t>when</w:t>
        </w:r>
      </w:ins>
      <w:bookmarkStart w:id="16" w:name="_GoBack"/>
      <w:bookmarkEnd w:id="16"/>
      <w:ins w:id="17" w:author="Nokia" w:date="2020-08-20T10:06:00Z">
        <w:r w:rsidR="00280675">
          <w:t xml:space="preserve"> </w:t>
        </w:r>
      </w:ins>
      <w:ins w:id="18" w:author="Nokia" w:date="2020-08-20T10:07:00Z">
        <w:r w:rsidR="00280675">
          <w:t>splitting the data of SN terminated GBR bearers</w:t>
        </w:r>
      </w:ins>
      <w:ins w:id="19" w:author="Nokia" w:date="2020-08-06T09:27:00Z">
        <w:r w:rsidRPr="00D629EF">
          <w:t>.</w:t>
        </w:r>
      </w:ins>
    </w:p>
    <w:bookmarkEnd w:id="9"/>
    <w:p w14:paraId="3281A091" w14:textId="77777777" w:rsidR="008D1149" w:rsidRPr="00FA52B0" w:rsidRDefault="008D1149" w:rsidP="008D1149"/>
    <w:p w14:paraId="31F9A442" w14:textId="77777777" w:rsidR="008D1149" w:rsidRPr="00FA52B0" w:rsidRDefault="008D1149" w:rsidP="008D1149">
      <w:pPr>
        <w:pStyle w:val="Heading4"/>
      </w:pPr>
      <w:bookmarkStart w:id="20" w:name="_Toc20955496"/>
      <w:bookmarkStart w:id="21" w:name="_Toc45881937"/>
      <w:r w:rsidRPr="00FA52B0">
        <w:t>8.3.1.3</w:t>
      </w:r>
      <w:r w:rsidRPr="00FA52B0">
        <w:tab/>
        <w:t>Unsuccessful Operation</w:t>
      </w:r>
      <w:bookmarkEnd w:id="20"/>
      <w:bookmarkEnd w:id="21"/>
    </w:p>
    <w:p w14:paraId="511F39B0" w14:textId="77777777" w:rsidR="008D1149" w:rsidRPr="00FA52B0" w:rsidRDefault="008D1149" w:rsidP="008D1149">
      <w:pPr>
        <w:pStyle w:val="TH"/>
      </w:pPr>
      <w:r w:rsidRPr="00FA52B0">
        <w:object w:dxaOrig="7470" w:dyaOrig="3211" w14:anchorId="0F492631">
          <v:shape id="_x0000_i1026" type="#_x0000_t75" style="width:373.8pt;height:160.2pt" o:ole="">
            <v:imagedata r:id="rId25" o:title=""/>
          </v:shape>
          <o:OLEObject Type="Embed" ProgID="Visio.Drawing.15" ShapeID="_x0000_i1026" DrawAspect="Content" ObjectID="_1659424053" r:id="rId26"/>
        </w:object>
      </w:r>
    </w:p>
    <w:p w14:paraId="35F4FA3E" w14:textId="77777777" w:rsidR="008D1149" w:rsidRPr="00FA52B0" w:rsidRDefault="008D1149" w:rsidP="008D1149">
      <w:pPr>
        <w:pStyle w:val="TF"/>
      </w:pPr>
      <w:r w:rsidRPr="00FA52B0">
        <w:t>Figure 8.3.1.3-1: Bearer Context Setup procedure: Unsuccessful Operation.</w:t>
      </w:r>
    </w:p>
    <w:p w14:paraId="1230E62E" w14:textId="77777777" w:rsidR="008D1149" w:rsidRPr="00FA52B0" w:rsidRDefault="008D1149" w:rsidP="008D1149">
      <w:r w:rsidRPr="00FA52B0">
        <w:t>If the gNB-CU-UP cannot establish the requested bearer context, or cannot even establish one bearer it shall consider the procedure as failed and respond with a BEARER CONTEXT SETUP FAILURE message and appropriate cause value.</w:t>
      </w:r>
    </w:p>
    <w:p w14:paraId="78FB3B63" w14:textId="77777777" w:rsidR="008D1149" w:rsidRPr="00FA52B0" w:rsidRDefault="008D1149" w:rsidP="008D1149">
      <w:pPr>
        <w:pStyle w:val="Heading4"/>
      </w:pPr>
      <w:bookmarkStart w:id="22" w:name="_Toc20955497"/>
      <w:bookmarkStart w:id="23" w:name="_Toc45881938"/>
      <w:r w:rsidRPr="00FA52B0">
        <w:t>8.3.1.4</w:t>
      </w:r>
      <w:r w:rsidRPr="00FA52B0">
        <w:tab/>
        <w:t>Abnormal Conditions</w:t>
      </w:r>
      <w:bookmarkEnd w:id="22"/>
      <w:bookmarkEnd w:id="23"/>
    </w:p>
    <w:p w14:paraId="59224C82" w14:textId="77777777" w:rsidR="008D1149" w:rsidRPr="00FA52B0" w:rsidRDefault="008D1149" w:rsidP="008D1149">
      <w:r w:rsidRPr="00FA52B0">
        <w:t xml:space="preserve">If the gNB-CU-UP receives a </w:t>
      </w:r>
      <w:r w:rsidRPr="00FA52B0">
        <w:rPr>
          <w:rFonts w:eastAsia="SimSun"/>
        </w:rPr>
        <w:t xml:space="preserve">BEARER CONTEXT SETUP REQUEST </w:t>
      </w:r>
      <w:r w:rsidRPr="00FA52B0">
        <w:t xml:space="preserve">message containing a </w:t>
      </w:r>
      <w:r w:rsidRPr="00FA52B0">
        <w:rPr>
          <w:i/>
        </w:rPr>
        <w:t>E-UTRAN QoS</w:t>
      </w:r>
      <w:r w:rsidRPr="00FA52B0">
        <w:t xml:space="preserve"> IE in the </w:t>
      </w:r>
      <w:r w:rsidRPr="00FA52B0">
        <w:rPr>
          <w:i/>
        </w:rPr>
        <w:t>DRB To Setup List</w:t>
      </w:r>
      <w:r w:rsidRPr="00FA52B0">
        <w:t xml:space="preserve"> IE for a GBR QoS DRB but where the </w:t>
      </w:r>
      <w:r w:rsidRPr="00FA52B0">
        <w:rPr>
          <w:i/>
        </w:rPr>
        <w:t>GBR QoS Information</w:t>
      </w:r>
      <w:r w:rsidRPr="00FA52B0">
        <w:t xml:space="preserve"> IE is not present, the gNB-CU-UP shall report the establishment of the corresponding DRB as failed in the </w:t>
      </w:r>
      <w:r w:rsidRPr="00FA52B0">
        <w:rPr>
          <w:i/>
        </w:rPr>
        <w:t xml:space="preserve">DRB Failed List </w:t>
      </w:r>
      <w:r w:rsidRPr="00FA52B0">
        <w:t xml:space="preserve">IE of the </w:t>
      </w:r>
      <w:r w:rsidRPr="00FA52B0">
        <w:rPr>
          <w:rFonts w:eastAsia="SimSun"/>
        </w:rPr>
        <w:t>BEARER CONTEXT SETUP RESPONSE</w:t>
      </w:r>
      <w:r w:rsidRPr="00FA52B0">
        <w:t xml:space="preserve"> message with an appropriate cause value.</w:t>
      </w:r>
    </w:p>
    <w:p w14:paraId="13DE07B2" w14:textId="77777777" w:rsidR="008D1149" w:rsidRPr="00FA52B0" w:rsidRDefault="008D1149" w:rsidP="008D1149">
      <w:r w:rsidRPr="00FA52B0">
        <w:t xml:space="preserve">If the gNB-CU-UP receives a </w:t>
      </w:r>
      <w:r w:rsidRPr="00FA52B0">
        <w:rPr>
          <w:rFonts w:eastAsia="SimSun"/>
        </w:rPr>
        <w:t xml:space="preserve">BEARER CONTEXT SETUP REQUEST </w:t>
      </w:r>
      <w:r w:rsidRPr="00FA52B0">
        <w:t xml:space="preserve">message containing a </w:t>
      </w:r>
      <w:r w:rsidRPr="00FA52B0">
        <w:rPr>
          <w:i/>
        </w:rPr>
        <w:t>QoS Flow Level QoS Parameters</w:t>
      </w:r>
      <w:r w:rsidRPr="00FA52B0">
        <w:t xml:space="preserve"> IE in the </w:t>
      </w:r>
      <w:r w:rsidRPr="00FA52B0">
        <w:rPr>
          <w:i/>
        </w:rPr>
        <w:t>PDU Session Resource To Setup List</w:t>
      </w:r>
      <w:r w:rsidRPr="00FA52B0">
        <w:t xml:space="preserve"> IE for a GBR QoS Flow but where the </w:t>
      </w:r>
      <w:r w:rsidRPr="00FA52B0">
        <w:rPr>
          <w:i/>
        </w:rPr>
        <w:t xml:space="preserve">GBR QoS Flow </w:t>
      </w:r>
      <w:r w:rsidRPr="00FA52B0">
        <w:rPr>
          <w:i/>
        </w:rPr>
        <w:lastRenderedPageBreak/>
        <w:t xml:space="preserve">Information </w:t>
      </w:r>
      <w:r w:rsidRPr="00FA52B0">
        <w:t xml:space="preserve">IE is not present, the gNB-CU-UP shall report the establishment of the corresponding QoS Flow as failed in the corresponding  </w:t>
      </w:r>
      <w:r w:rsidRPr="00FA52B0">
        <w:rPr>
          <w:i/>
        </w:rPr>
        <w:t xml:space="preserve">Flow Failed List </w:t>
      </w:r>
      <w:r w:rsidRPr="00FA52B0">
        <w:t xml:space="preserve">IE of the </w:t>
      </w:r>
      <w:r w:rsidRPr="00FA52B0">
        <w:rPr>
          <w:rFonts w:eastAsia="SimSun"/>
        </w:rPr>
        <w:t>BEARER CONTEXT SETUP RESPONSE</w:t>
      </w:r>
      <w:r w:rsidRPr="00FA52B0">
        <w:t xml:space="preserve"> message with an appropriate cause value.</w:t>
      </w:r>
    </w:p>
    <w:p w14:paraId="76E58B55" w14:textId="7EE1D62A" w:rsidR="00064A8B" w:rsidRDefault="00064A8B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38E20604" w14:textId="520D8B90" w:rsidR="008D1149" w:rsidRDefault="008D1149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531EA6E0" w14:textId="70F29999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3A29098C" w14:textId="77777777" w:rsidR="000167A5" w:rsidRPr="007E5401" w:rsidRDefault="000167A5" w:rsidP="000167A5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25FB70F4" w14:textId="4B0B9DBF" w:rsidR="000167A5" w:rsidRDefault="000167A5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45BBBEDE" w14:textId="77777777" w:rsidR="008D1149" w:rsidRPr="00FA52B0" w:rsidRDefault="008D1149" w:rsidP="008D1149">
      <w:pPr>
        <w:pStyle w:val="Heading4"/>
        <w:ind w:left="0" w:firstLine="0"/>
      </w:pPr>
      <w:bookmarkStart w:id="24" w:name="_Toc29460938"/>
      <w:bookmarkStart w:id="25" w:name="_Toc45882047"/>
      <w:r w:rsidRPr="00FA52B0">
        <w:t>9.3.1.25</w:t>
      </w:r>
      <w:r w:rsidRPr="00FA52B0">
        <w:tab/>
        <w:t>QoS Flow QoS Parameters List</w:t>
      </w:r>
      <w:bookmarkEnd w:id="24"/>
      <w:bookmarkEnd w:id="25"/>
      <w:r w:rsidRPr="00FA52B0">
        <w:t xml:space="preserve"> 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9"/>
        <w:gridCol w:w="1134"/>
        <w:gridCol w:w="1134"/>
        <w:gridCol w:w="1276"/>
        <w:gridCol w:w="1577"/>
        <w:gridCol w:w="1080"/>
        <w:gridCol w:w="1080"/>
      </w:tblGrid>
      <w:tr w:rsidR="008D1149" w:rsidRPr="00FA52B0" w14:paraId="0AB88B8F" w14:textId="77777777" w:rsidTr="007C5AF3">
        <w:tc>
          <w:tcPr>
            <w:tcW w:w="2439" w:type="dxa"/>
          </w:tcPr>
          <w:p w14:paraId="4E962B28" w14:textId="77777777" w:rsidR="008D1149" w:rsidRPr="00FA52B0" w:rsidRDefault="008D1149" w:rsidP="007C5AF3">
            <w:pPr>
              <w:pStyle w:val="TAH"/>
              <w:rPr>
                <w:rFonts w:cs="Arial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IE/Group Name</w:t>
            </w:r>
          </w:p>
        </w:tc>
        <w:tc>
          <w:tcPr>
            <w:tcW w:w="1134" w:type="dxa"/>
          </w:tcPr>
          <w:p w14:paraId="72027592" w14:textId="77777777" w:rsidR="008D1149" w:rsidRPr="00FA52B0" w:rsidRDefault="008D1149" w:rsidP="007C5AF3">
            <w:pPr>
              <w:pStyle w:val="TAH"/>
              <w:rPr>
                <w:rFonts w:cs="Arial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Presence</w:t>
            </w:r>
          </w:p>
        </w:tc>
        <w:tc>
          <w:tcPr>
            <w:tcW w:w="1134" w:type="dxa"/>
          </w:tcPr>
          <w:p w14:paraId="63654C49" w14:textId="77777777" w:rsidR="008D1149" w:rsidRPr="00FA52B0" w:rsidRDefault="008D1149" w:rsidP="007C5AF3">
            <w:pPr>
              <w:pStyle w:val="TAH"/>
              <w:rPr>
                <w:rFonts w:cs="Arial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Range</w:t>
            </w:r>
          </w:p>
        </w:tc>
        <w:tc>
          <w:tcPr>
            <w:tcW w:w="1276" w:type="dxa"/>
          </w:tcPr>
          <w:p w14:paraId="402C7C3D" w14:textId="77777777" w:rsidR="008D1149" w:rsidRPr="00FA52B0" w:rsidRDefault="008D1149" w:rsidP="007C5AF3">
            <w:pPr>
              <w:pStyle w:val="TAH"/>
              <w:rPr>
                <w:rFonts w:cs="Arial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IE type and reference</w:t>
            </w:r>
          </w:p>
        </w:tc>
        <w:tc>
          <w:tcPr>
            <w:tcW w:w="1577" w:type="dxa"/>
          </w:tcPr>
          <w:p w14:paraId="05A70356" w14:textId="77777777" w:rsidR="008D1149" w:rsidRPr="00FA52B0" w:rsidRDefault="008D1149" w:rsidP="007C5AF3">
            <w:pPr>
              <w:pStyle w:val="TAH"/>
              <w:rPr>
                <w:rFonts w:cs="Arial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73379F2E" w14:textId="77777777" w:rsidR="008D1149" w:rsidRPr="00FA52B0" w:rsidRDefault="008D1149" w:rsidP="007C5AF3">
            <w:pPr>
              <w:pStyle w:val="TAH"/>
              <w:rPr>
                <w:rFonts w:cs="Arial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37E2969B" w14:textId="77777777" w:rsidR="008D1149" w:rsidRPr="00FA52B0" w:rsidRDefault="008D1149" w:rsidP="007C5AF3">
            <w:pPr>
              <w:pStyle w:val="TAH"/>
              <w:rPr>
                <w:rFonts w:cs="Arial"/>
                <w:b w:val="0"/>
                <w:lang w:eastAsia="ja-JP"/>
              </w:rPr>
            </w:pPr>
            <w:r w:rsidRPr="00FA52B0">
              <w:rPr>
                <w:rFonts w:cs="Arial"/>
                <w:bCs/>
                <w:szCs w:val="18"/>
                <w:lang w:eastAsia="ja-JP"/>
              </w:rPr>
              <w:t>Assigned Criticality</w:t>
            </w:r>
          </w:p>
        </w:tc>
      </w:tr>
      <w:tr w:rsidR="008D1149" w:rsidRPr="00FA52B0" w14:paraId="70B89FFB" w14:textId="77777777" w:rsidTr="007C5AF3">
        <w:tc>
          <w:tcPr>
            <w:tcW w:w="2439" w:type="dxa"/>
          </w:tcPr>
          <w:p w14:paraId="64CE98DB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rFonts w:cs="Arial"/>
                <w:b/>
                <w:noProof/>
                <w:szCs w:val="18"/>
                <w:lang w:eastAsia="ja-JP"/>
              </w:rPr>
              <w:t>QoS Flow List</w:t>
            </w:r>
          </w:p>
        </w:tc>
        <w:tc>
          <w:tcPr>
            <w:tcW w:w="1134" w:type="dxa"/>
          </w:tcPr>
          <w:p w14:paraId="64CAF454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590C347F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rFonts w:cs="Arial"/>
                <w:i/>
                <w:szCs w:val="18"/>
                <w:lang w:eastAsia="ja-JP"/>
              </w:rPr>
              <w:t>1</w:t>
            </w:r>
          </w:p>
        </w:tc>
        <w:tc>
          <w:tcPr>
            <w:tcW w:w="1276" w:type="dxa"/>
          </w:tcPr>
          <w:p w14:paraId="4446E140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6E3C2A6A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534205E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0BCA735E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8D1149" w:rsidRPr="00FA52B0" w14:paraId="0044980A" w14:textId="77777777" w:rsidTr="007C5AF3">
        <w:tc>
          <w:tcPr>
            <w:tcW w:w="2439" w:type="dxa"/>
          </w:tcPr>
          <w:p w14:paraId="75DE6148" w14:textId="77777777" w:rsidR="008D1149" w:rsidRPr="00FA52B0" w:rsidRDefault="008D1149" w:rsidP="007C5AF3">
            <w:pPr>
              <w:pStyle w:val="TAL"/>
              <w:ind w:leftChars="50" w:left="100"/>
              <w:rPr>
                <w:rFonts w:cs="Arial"/>
                <w:lang w:eastAsia="ja-JP"/>
              </w:rPr>
            </w:pPr>
            <w:r w:rsidRPr="00FA52B0">
              <w:rPr>
                <w:rFonts w:cs="Arial"/>
                <w:b/>
                <w:noProof/>
                <w:szCs w:val="18"/>
                <w:lang w:eastAsia="ja-JP"/>
              </w:rPr>
              <w:t xml:space="preserve">&gt;QoS Flow Item </w:t>
            </w:r>
          </w:p>
        </w:tc>
        <w:tc>
          <w:tcPr>
            <w:tcW w:w="1134" w:type="dxa"/>
          </w:tcPr>
          <w:p w14:paraId="6F470628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134" w:type="dxa"/>
          </w:tcPr>
          <w:p w14:paraId="12C4283E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rFonts w:cs="Arial"/>
                <w:i/>
                <w:noProof/>
                <w:lang w:eastAsia="ja-JP"/>
              </w:rPr>
              <w:t>1..&lt;maxnoofflows&gt;</w:t>
            </w:r>
          </w:p>
        </w:tc>
        <w:tc>
          <w:tcPr>
            <w:tcW w:w="1276" w:type="dxa"/>
          </w:tcPr>
          <w:p w14:paraId="0A4881CF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577" w:type="dxa"/>
          </w:tcPr>
          <w:p w14:paraId="1AA886EB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4E4C98FF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6B964E3E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8D1149" w:rsidRPr="00FA52B0" w14:paraId="752483CF" w14:textId="77777777" w:rsidTr="007C5AF3">
        <w:tc>
          <w:tcPr>
            <w:tcW w:w="2439" w:type="dxa"/>
          </w:tcPr>
          <w:p w14:paraId="62896051" w14:textId="77777777" w:rsidR="008D1149" w:rsidRPr="00FA52B0" w:rsidRDefault="008D1149" w:rsidP="007C5AF3">
            <w:pPr>
              <w:pStyle w:val="TAL"/>
              <w:ind w:leftChars="100" w:left="200"/>
              <w:rPr>
                <w:rFonts w:cs="Arial"/>
                <w:lang w:eastAsia="ja-JP"/>
              </w:rPr>
            </w:pPr>
            <w:r w:rsidRPr="00FA52B0">
              <w:rPr>
                <w:rFonts w:cs="Arial"/>
                <w:noProof/>
                <w:szCs w:val="18"/>
                <w:lang w:eastAsia="ja-JP"/>
              </w:rPr>
              <w:t>&gt;&gt;QoS Flow Identifier</w:t>
            </w:r>
          </w:p>
        </w:tc>
        <w:tc>
          <w:tcPr>
            <w:tcW w:w="1134" w:type="dxa"/>
          </w:tcPr>
          <w:p w14:paraId="4B40F578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M</w:t>
            </w:r>
          </w:p>
        </w:tc>
        <w:tc>
          <w:tcPr>
            <w:tcW w:w="1134" w:type="dxa"/>
          </w:tcPr>
          <w:p w14:paraId="1615CFFE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5DD8FD1E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rFonts w:cs="Arial"/>
                <w:lang w:eastAsia="ja-JP"/>
              </w:rPr>
              <w:t>9.3.1.24</w:t>
            </w:r>
          </w:p>
        </w:tc>
        <w:tc>
          <w:tcPr>
            <w:tcW w:w="1577" w:type="dxa"/>
          </w:tcPr>
          <w:p w14:paraId="68734A6D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29FB3255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24C6AE96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8D1149" w:rsidRPr="00FA52B0" w14:paraId="04CD23A1" w14:textId="77777777" w:rsidTr="007C5AF3">
        <w:tc>
          <w:tcPr>
            <w:tcW w:w="2439" w:type="dxa"/>
          </w:tcPr>
          <w:p w14:paraId="14E19BCE" w14:textId="77777777" w:rsidR="008D1149" w:rsidRPr="00FA52B0" w:rsidRDefault="008D1149" w:rsidP="007C5AF3">
            <w:pPr>
              <w:pStyle w:val="TAL"/>
              <w:ind w:leftChars="100" w:left="200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rFonts w:eastAsia="Batang"/>
                <w:lang w:eastAsia="ja-JP"/>
              </w:rPr>
              <w:t>&gt;&gt;QoS Flow Level</w:t>
            </w:r>
            <w:r w:rsidRPr="00FA52B0">
              <w:rPr>
                <w:lang w:eastAsia="ja-JP"/>
              </w:rPr>
              <w:t xml:space="preserve"> QoS Parameters</w:t>
            </w:r>
          </w:p>
        </w:tc>
        <w:tc>
          <w:tcPr>
            <w:tcW w:w="1134" w:type="dxa"/>
          </w:tcPr>
          <w:p w14:paraId="2E22EE33" w14:textId="77777777" w:rsidR="008D1149" w:rsidRPr="00FA52B0" w:rsidRDefault="008D1149" w:rsidP="007C5AF3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FA52B0">
              <w:rPr>
                <w:rFonts w:eastAsia="Batang"/>
                <w:lang w:eastAsia="ja-JP"/>
              </w:rPr>
              <w:t>M</w:t>
            </w:r>
          </w:p>
        </w:tc>
        <w:tc>
          <w:tcPr>
            <w:tcW w:w="1134" w:type="dxa"/>
          </w:tcPr>
          <w:p w14:paraId="0D18F57E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118EA9E2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lang w:eastAsia="ja-JP"/>
              </w:rPr>
              <w:t>9.3.1.26</w:t>
            </w:r>
          </w:p>
        </w:tc>
        <w:tc>
          <w:tcPr>
            <w:tcW w:w="1577" w:type="dxa"/>
          </w:tcPr>
          <w:p w14:paraId="2918050A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80" w:type="dxa"/>
          </w:tcPr>
          <w:p w14:paraId="1986247B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4A323FFA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8D1149" w:rsidRPr="00FA52B0" w14:paraId="29141CCB" w14:textId="77777777" w:rsidTr="007C5AF3">
        <w:tc>
          <w:tcPr>
            <w:tcW w:w="2439" w:type="dxa"/>
          </w:tcPr>
          <w:p w14:paraId="4CDC87BE" w14:textId="77777777" w:rsidR="008D1149" w:rsidRPr="00FA52B0" w:rsidRDefault="008D1149" w:rsidP="007C5AF3">
            <w:pPr>
              <w:pStyle w:val="TAL"/>
              <w:ind w:leftChars="100" w:left="200"/>
              <w:rPr>
                <w:rFonts w:eastAsia="Batang"/>
                <w:lang w:eastAsia="ja-JP"/>
              </w:rPr>
            </w:pPr>
            <w:r w:rsidRPr="00FA52B0">
              <w:rPr>
                <w:rFonts w:eastAsia="Batang"/>
                <w:lang w:eastAsia="ja-JP"/>
              </w:rPr>
              <w:t>&gt;&gt;QoS Flow Mapping Indication</w:t>
            </w:r>
          </w:p>
        </w:tc>
        <w:tc>
          <w:tcPr>
            <w:tcW w:w="1134" w:type="dxa"/>
          </w:tcPr>
          <w:p w14:paraId="43505CF7" w14:textId="77777777" w:rsidR="008D1149" w:rsidRPr="00FA52B0" w:rsidRDefault="008D1149" w:rsidP="007C5AF3">
            <w:pPr>
              <w:pStyle w:val="TAL"/>
              <w:rPr>
                <w:rFonts w:eastAsia="Batang"/>
                <w:lang w:eastAsia="ja-JP"/>
              </w:rPr>
            </w:pPr>
            <w:r w:rsidRPr="00FA52B0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</w:tcPr>
          <w:p w14:paraId="7D0B3A81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32D071B5" w14:textId="77777777" w:rsidR="008D1149" w:rsidRPr="00FA52B0" w:rsidRDefault="008D1149" w:rsidP="007C5AF3">
            <w:pPr>
              <w:pStyle w:val="TAL"/>
              <w:rPr>
                <w:lang w:eastAsia="ja-JP"/>
              </w:rPr>
            </w:pPr>
            <w:r w:rsidRPr="00FA52B0">
              <w:t>9.3.1.60</w:t>
            </w:r>
          </w:p>
        </w:tc>
        <w:tc>
          <w:tcPr>
            <w:tcW w:w="1577" w:type="dxa"/>
          </w:tcPr>
          <w:p w14:paraId="01A6F690" w14:textId="77777777" w:rsidR="008D1149" w:rsidRPr="00FA52B0" w:rsidRDefault="008D1149" w:rsidP="007C5AF3">
            <w:pPr>
              <w:pStyle w:val="TAL"/>
              <w:rPr>
                <w:rFonts w:cs="Arial"/>
                <w:lang w:eastAsia="ja-JP"/>
              </w:rPr>
            </w:pPr>
            <w:r w:rsidRPr="00FA52B0">
              <w:rPr>
                <w:rFonts w:hint="eastAsia"/>
                <w:lang w:eastAsia="zh-CN"/>
              </w:rPr>
              <w:t>Indicates</w:t>
            </w:r>
            <w:r w:rsidRPr="00FA52B0">
              <w:rPr>
                <w:lang w:eastAsia="zh-CN"/>
              </w:rPr>
              <w:t xml:space="preserve"> that</w:t>
            </w:r>
            <w:r w:rsidRPr="00FA52B0">
              <w:rPr>
                <w:rFonts w:hint="eastAsia"/>
                <w:lang w:eastAsia="zh-CN"/>
              </w:rPr>
              <w:t xml:space="preserve"> </w:t>
            </w:r>
            <w:r w:rsidRPr="00FA52B0">
              <w:rPr>
                <w:lang w:eastAsia="zh-CN"/>
              </w:rPr>
              <w:t xml:space="preserve">only </w:t>
            </w:r>
            <w:r w:rsidRPr="00FA52B0">
              <w:rPr>
                <w:rFonts w:hint="eastAsia"/>
                <w:lang w:eastAsia="zh-CN"/>
              </w:rPr>
              <w:t>the uplink or downlink QoS flow</w:t>
            </w:r>
            <w:r w:rsidRPr="00FA52B0">
              <w:rPr>
                <w:lang w:eastAsia="zh-CN"/>
              </w:rPr>
              <w:t xml:space="preserve"> is mapped</w:t>
            </w:r>
            <w:r w:rsidRPr="00FA52B0">
              <w:rPr>
                <w:rFonts w:hint="eastAsia"/>
                <w:lang w:eastAsia="zh-CN"/>
              </w:rPr>
              <w:t xml:space="preserve"> to </w:t>
            </w:r>
            <w:r w:rsidRPr="00FA52B0">
              <w:rPr>
                <w:lang w:eastAsia="zh-CN"/>
              </w:rPr>
              <w:t xml:space="preserve">the </w:t>
            </w:r>
            <w:r w:rsidRPr="00FA52B0">
              <w:rPr>
                <w:rFonts w:hint="eastAsia"/>
                <w:lang w:eastAsia="zh-CN"/>
              </w:rPr>
              <w:t>DRB</w:t>
            </w:r>
          </w:p>
        </w:tc>
        <w:tc>
          <w:tcPr>
            <w:tcW w:w="1080" w:type="dxa"/>
          </w:tcPr>
          <w:p w14:paraId="7D4DA290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</w:tcPr>
          <w:p w14:paraId="26626D9E" w14:textId="77777777" w:rsidR="008D1149" w:rsidRPr="00FA52B0" w:rsidRDefault="008D1149" w:rsidP="007C5AF3">
            <w:pPr>
              <w:pStyle w:val="TAL"/>
              <w:jc w:val="center"/>
              <w:rPr>
                <w:rFonts w:cs="Arial"/>
                <w:szCs w:val="18"/>
                <w:lang w:eastAsia="ja-JP"/>
              </w:rPr>
            </w:pPr>
            <w:r w:rsidRPr="00FA52B0">
              <w:rPr>
                <w:rFonts w:cs="Arial"/>
                <w:szCs w:val="18"/>
                <w:lang w:eastAsia="ja-JP"/>
              </w:rPr>
              <w:t>-</w:t>
            </w:r>
          </w:p>
        </w:tc>
      </w:tr>
      <w:tr w:rsidR="008D1149" w:rsidRPr="00FA52B0" w14:paraId="1C07E1F8" w14:textId="77777777" w:rsidTr="007C5AF3">
        <w:trPr>
          <w:ins w:id="26" w:author="Nokia" w:date="2020-08-06T09:27:00Z"/>
        </w:trPr>
        <w:tc>
          <w:tcPr>
            <w:tcW w:w="2439" w:type="dxa"/>
          </w:tcPr>
          <w:p w14:paraId="253B9756" w14:textId="0D3B0D02" w:rsidR="008D1149" w:rsidRPr="00FA52B0" w:rsidRDefault="008D1149" w:rsidP="008D1149">
            <w:pPr>
              <w:pStyle w:val="TAL"/>
              <w:ind w:leftChars="100" w:left="200"/>
              <w:rPr>
                <w:ins w:id="27" w:author="Nokia" w:date="2020-08-06T09:27:00Z"/>
                <w:rFonts w:eastAsia="Batang"/>
                <w:lang w:eastAsia="ja-JP"/>
              </w:rPr>
            </w:pPr>
            <w:ins w:id="28" w:author="Nokia" w:date="2020-08-06T09:28:00Z">
              <w:r>
                <w:rPr>
                  <w:rFonts w:eastAsia="Batang"/>
                  <w:lang w:eastAsia="ja-JP"/>
                </w:rPr>
                <w:t>&gt;&gt;Offered GBR QoS Flow Information</w:t>
              </w:r>
            </w:ins>
          </w:p>
        </w:tc>
        <w:tc>
          <w:tcPr>
            <w:tcW w:w="1134" w:type="dxa"/>
          </w:tcPr>
          <w:p w14:paraId="7A299468" w14:textId="2D6EC2CB" w:rsidR="008D1149" w:rsidRPr="00FA52B0" w:rsidRDefault="008D1149" w:rsidP="008D1149">
            <w:pPr>
              <w:pStyle w:val="TAL"/>
              <w:rPr>
                <w:ins w:id="29" w:author="Nokia" w:date="2020-08-06T09:27:00Z"/>
                <w:lang w:eastAsia="zh-CN"/>
              </w:rPr>
            </w:pPr>
            <w:ins w:id="30" w:author="Nokia" w:date="2020-08-06T09:2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282F55A4" w14:textId="77777777" w:rsidR="008D1149" w:rsidRPr="00FA52B0" w:rsidRDefault="008D1149" w:rsidP="008D1149">
            <w:pPr>
              <w:pStyle w:val="TAL"/>
              <w:rPr>
                <w:ins w:id="31" w:author="Nokia" w:date="2020-08-06T09:27:00Z"/>
                <w:rFonts w:cs="Arial"/>
                <w:lang w:eastAsia="ja-JP"/>
              </w:rPr>
            </w:pPr>
          </w:p>
        </w:tc>
        <w:tc>
          <w:tcPr>
            <w:tcW w:w="1276" w:type="dxa"/>
          </w:tcPr>
          <w:p w14:paraId="3AF531CC" w14:textId="0D33C103" w:rsidR="008D1149" w:rsidRPr="00FA52B0" w:rsidRDefault="008D1149" w:rsidP="008D1149">
            <w:pPr>
              <w:pStyle w:val="TAL"/>
              <w:rPr>
                <w:ins w:id="32" w:author="Nokia" w:date="2020-08-06T09:27:00Z"/>
              </w:rPr>
            </w:pPr>
            <w:ins w:id="33" w:author="Nokia" w:date="2020-08-06T09:28:00Z">
              <w:r>
                <w:t>9.3.1.30</w:t>
              </w:r>
            </w:ins>
          </w:p>
        </w:tc>
        <w:tc>
          <w:tcPr>
            <w:tcW w:w="1577" w:type="dxa"/>
          </w:tcPr>
          <w:p w14:paraId="6B8421F1" w14:textId="15804CB6" w:rsidR="008D1149" w:rsidRPr="00FA52B0" w:rsidRDefault="008D1149" w:rsidP="008D1149">
            <w:pPr>
              <w:pStyle w:val="TAL"/>
              <w:rPr>
                <w:ins w:id="34" w:author="Nokia" w:date="2020-08-06T09:27:00Z"/>
                <w:lang w:eastAsia="zh-CN"/>
              </w:rPr>
            </w:pPr>
            <w:ins w:id="35" w:author="Nokia" w:date="2020-08-06T09:28:00Z">
              <w:r w:rsidRPr="00FD0425">
                <w:rPr>
                  <w:iCs/>
                  <w:lang w:eastAsia="ja-JP"/>
                </w:rPr>
                <w:t>This IE contains M-Node offered GBR QoS Flow Information.</w:t>
              </w:r>
            </w:ins>
          </w:p>
        </w:tc>
        <w:tc>
          <w:tcPr>
            <w:tcW w:w="1080" w:type="dxa"/>
          </w:tcPr>
          <w:p w14:paraId="47171BA7" w14:textId="52585285" w:rsidR="008D1149" w:rsidRPr="00FA52B0" w:rsidRDefault="008436A4" w:rsidP="008D1149">
            <w:pPr>
              <w:pStyle w:val="TAL"/>
              <w:jc w:val="center"/>
              <w:rPr>
                <w:ins w:id="36" w:author="Nokia" w:date="2020-08-06T09:27:00Z"/>
                <w:rFonts w:cs="Arial"/>
                <w:szCs w:val="18"/>
                <w:lang w:eastAsia="ja-JP"/>
              </w:rPr>
            </w:pPr>
            <w:ins w:id="37" w:author="Nokia" w:date="2020-08-06T09:48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5C8CAE4F" w14:textId="5E1B1DE3" w:rsidR="008D1149" w:rsidRPr="00FA52B0" w:rsidRDefault="008436A4" w:rsidP="008D1149">
            <w:pPr>
              <w:pStyle w:val="TAL"/>
              <w:jc w:val="center"/>
              <w:rPr>
                <w:ins w:id="38" w:author="Nokia" w:date="2020-08-06T09:27:00Z"/>
                <w:rFonts w:cs="Arial"/>
                <w:szCs w:val="18"/>
                <w:lang w:eastAsia="ja-JP"/>
              </w:rPr>
            </w:pPr>
            <w:ins w:id="39" w:author="Nokia" w:date="2020-08-06T09:48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</w:tbl>
    <w:p w14:paraId="03A15BC9" w14:textId="77777777" w:rsidR="008D1149" w:rsidRPr="00FA52B0" w:rsidRDefault="008D1149" w:rsidP="008D114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8D1149" w:rsidRPr="00FA52B0" w14:paraId="6FF47886" w14:textId="77777777" w:rsidTr="007C5AF3">
        <w:trPr>
          <w:jc w:val="center"/>
        </w:trPr>
        <w:tc>
          <w:tcPr>
            <w:tcW w:w="3686" w:type="dxa"/>
          </w:tcPr>
          <w:p w14:paraId="604ADECC" w14:textId="77777777" w:rsidR="008D1149" w:rsidRPr="00FA52B0" w:rsidRDefault="008D1149" w:rsidP="007C5AF3">
            <w:pPr>
              <w:pStyle w:val="TAH"/>
            </w:pPr>
            <w:r w:rsidRPr="00FA52B0">
              <w:t>Range bound</w:t>
            </w:r>
          </w:p>
        </w:tc>
        <w:tc>
          <w:tcPr>
            <w:tcW w:w="5670" w:type="dxa"/>
          </w:tcPr>
          <w:p w14:paraId="33521B77" w14:textId="77777777" w:rsidR="008D1149" w:rsidRPr="00FA52B0" w:rsidRDefault="008D1149" w:rsidP="007C5AF3">
            <w:pPr>
              <w:pStyle w:val="TAH"/>
            </w:pPr>
            <w:r w:rsidRPr="00FA52B0">
              <w:t>Explanation</w:t>
            </w:r>
          </w:p>
        </w:tc>
      </w:tr>
      <w:tr w:rsidR="008D1149" w:rsidRPr="00FA52B0" w14:paraId="553892F2" w14:textId="77777777" w:rsidTr="007C5AF3">
        <w:trPr>
          <w:jc w:val="center"/>
        </w:trPr>
        <w:tc>
          <w:tcPr>
            <w:tcW w:w="3686" w:type="dxa"/>
          </w:tcPr>
          <w:p w14:paraId="10C093C9" w14:textId="77777777" w:rsidR="008D1149" w:rsidRPr="00FA52B0" w:rsidRDefault="008D1149" w:rsidP="007C5AF3">
            <w:pPr>
              <w:pStyle w:val="TAL"/>
              <w:rPr>
                <w:lang w:eastAsia="ja-JP"/>
              </w:rPr>
            </w:pPr>
            <w:r w:rsidRPr="00FA52B0">
              <w:t>maxnoofQoSFlows</w:t>
            </w:r>
          </w:p>
        </w:tc>
        <w:tc>
          <w:tcPr>
            <w:tcW w:w="5670" w:type="dxa"/>
          </w:tcPr>
          <w:p w14:paraId="46F23719" w14:textId="77777777" w:rsidR="008D1149" w:rsidRPr="00FA52B0" w:rsidRDefault="008D1149" w:rsidP="007C5AF3">
            <w:pPr>
              <w:pStyle w:val="TAL"/>
              <w:rPr>
                <w:lang w:eastAsia="ja-JP"/>
              </w:rPr>
            </w:pPr>
            <w:r w:rsidRPr="00FA52B0">
              <w:t>Maximum no. of QoS flows in a PDU Session. Value is 64.</w:t>
            </w:r>
          </w:p>
        </w:tc>
      </w:tr>
    </w:tbl>
    <w:p w14:paraId="766A3816" w14:textId="77777777" w:rsidR="008D1149" w:rsidRPr="00FA52B0" w:rsidRDefault="008D1149" w:rsidP="008D1149"/>
    <w:p w14:paraId="17AF9389" w14:textId="77777777" w:rsidR="008D1149" w:rsidRDefault="008D1149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73983EC2" w14:textId="77777777" w:rsidR="004071BE" w:rsidRDefault="004071BE" w:rsidP="004071BE">
      <w:pPr>
        <w:pStyle w:val="B10"/>
      </w:pPr>
    </w:p>
    <w:p w14:paraId="3EBED979" w14:textId="77777777" w:rsidR="00FE31F6" w:rsidRPr="007E5401" w:rsidRDefault="00FE31F6" w:rsidP="00FE31F6">
      <w:pPr>
        <w:jc w:val="center"/>
        <w:rPr>
          <w:b/>
          <w:color w:val="FF0000"/>
        </w:rPr>
      </w:pPr>
      <w:r w:rsidRPr="007E5401">
        <w:rPr>
          <w:b/>
          <w:color w:val="FF0000"/>
          <w:highlight w:val="yellow"/>
        </w:rPr>
        <w:t>&lt;&lt; unchanged parts omitted &gt;&gt;</w:t>
      </w:r>
    </w:p>
    <w:p w14:paraId="484845CA" w14:textId="2BC4DCB3" w:rsidR="0010685D" w:rsidRDefault="0010685D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3A5397F8" w14:textId="33F9CFE0" w:rsidR="003504D2" w:rsidRDefault="003504D2" w:rsidP="00643628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</w:p>
    <w:p w14:paraId="778DEFD8" w14:textId="77777777" w:rsidR="00AF641F" w:rsidRPr="00FA52B0" w:rsidRDefault="00AF641F" w:rsidP="00AF641F">
      <w:pPr>
        <w:keepNext/>
        <w:keepLines/>
        <w:spacing w:before="120"/>
        <w:outlineLvl w:val="2"/>
        <w:rPr>
          <w:rFonts w:ascii="Arial" w:hAnsi="Arial"/>
          <w:sz w:val="28"/>
        </w:rPr>
      </w:pPr>
      <w:r w:rsidRPr="00FA52B0">
        <w:rPr>
          <w:rFonts w:ascii="Arial" w:hAnsi="Arial"/>
          <w:sz w:val="28"/>
        </w:rPr>
        <w:t>9.4.3</w:t>
      </w:r>
      <w:r w:rsidRPr="00FA52B0">
        <w:rPr>
          <w:rFonts w:ascii="Arial" w:hAnsi="Arial"/>
          <w:sz w:val="28"/>
        </w:rPr>
        <w:tab/>
        <w:t>Elementary Procedure Definitions</w:t>
      </w:r>
    </w:p>
    <w:p w14:paraId="1B371D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t xml:space="preserve">-- </w:t>
      </w:r>
      <w:r w:rsidRPr="00FA52B0">
        <w:rPr>
          <w:lang w:val="en-US"/>
        </w:rPr>
        <w:t>ASN1START</w:t>
      </w:r>
    </w:p>
    <w:p w14:paraId="2C79E7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BBA181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D3BEDD3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Elementary Procedure definitions</w:t>
      </w:r>
    </w:p>
    <w:p w14:paraId="4F1F70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42F79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C4A38CE" w14:textId="77777777" w:rsidR="00AF641F" w:rsidRPr="00FA52B0" w:rsidRDefault="00AF641F" w:rsidP="00AF641F">
      <w:pPr>
        <w:pStyle w:val="PL"/>
        <w:rPr>
          <w:snapToGrid w:val="0"/>
        </w:rPr>
      </w:pPr>
    </w:p>
    <w:p w14:paraId="3671FA0C" w14:textId="77777777" w:rsidR="00AF641F" w:rsidRPr="00FA52B0" w:rsidRDefault="00AF641F" w:rsidP="00AF641F">
      <w:pPr>
        <w:pStyle w:val="PL"/>
        <w:rPr>
          <w:snapToGrid w:val="0"/>
        </w:rPr>
      </w:pPr>
      <w:bookmarkStart w:id="40" w:name="_Hlk513724263"/>
      <w:r w:rsidRPr="00FA52B0">
        <w:rPr>
          <w:snapToGrid w:val="0"/>
        </w:rPr>
        <w:t>E1AP-PDU-Descriptions {</w:t>
      </w:r>
    </w:p>
    <w:p w14:paraId="4D92759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itu-t (0) identified-organization (4) etsi (0) mobileDomain (0)</w:t>
      </w:r>
    </w:p>
    <w:p w14:paraId="06B572B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ngran-access (22) modules (3) e1ap (5) version1 (1) e1ap-PDU-Descriptions (0) }</w:t>
      </w:r>
    </w:p>
    <w:p w14:paraId="79FF19BE" w14:textId="77777777" w:rsidR="00AF641F" w:rsidRPr="00FA52B0" w:rsidRDefault="00AF641F" w:rsidP="00AF641F">
      <w:pPr>
        <w:pStyle w:val="PL"/>
        <w:rPr>
          <w:snapToGrid w:val="0"/>
        </w:rPr>
      </w:pPr>
    </w:p>
    <w:p w14:paraId="4A8B758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 xml:space="preserve">DEFINITIONS AUTOMATIC TAGS ::= </w:t>
      </w:r>
    </w:p>
    <w:p w14:paraId="6327837E" w14:textId="77777777" w:rsidR="00AF641F" w:rsidRPr="00FA52B0" w:rsidRDefault="00AF641F" w:rsidP="00AF641F">
      <w:pPr>
        <w:pStyle w:val="PL"/>
        <w:rPr>
          <w:snapToGrid w:val="0"/>
        </w:rPr>
      </w:pPr>
    </w:p>
    <w:p w14:paraId="7DEC6A5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BEGIN</w:t>
      </w:r>
    </w:p>
    <w:bookmarkEnd w:id="40"/>
    <w:p w14:paraId="71B959B5" w14:textId="77777777" w:rsidR="00AF641F" w:rsidRPr="00FA52B0" w:rsidRDefault="00AF641F" w:rsidP="00AF641F">
      <w:pPr>
        <w:pStyle w:val="PL"/>
        <w:rPr>
          <w:snapToGrid w:val="0"/>
        </w:rPr>
      </w:pPr>
    </w:p>
    <w:p w14:paraId="6EB372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3EB0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114E5B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E parameter types from other modules</w:t>
      </w:r>
    </w:p>
    <w:p w14:paraId="19BC2F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3800B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25467C7" w14:textId="77777777" w:rsidR="00AF641F" w:rsidRPr="00FA52B0" w:rsidRDefault="00AF641F" w:rsidP="00AF641F">
      <w:pPr>
        <w:pStyle w:val="PL"/>
      </w:pPr>
    </w:p>
    <w:p w14:paraId="3B1E25E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IMPORTS</w:t>
      </w:r>
    </w:p>
    <w:p w14:paraId="0EA08B8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Criticality,</w:t>
      </w:r>
    </w:p>
    <w:p w14:paraId="40164D0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rocedureCode</w:t>
      </w:r>
    </w:p>
    <w:p w14:paraId="3295F736" w14:textId="77777777" w:rsidR="00AF641F" w:rsidRPr="00FA52B0" w:rsidRDefault="00AF641F" w:rsidP="00AF641F">
      <w:pPr>
        <w:pStyle w:val="PL"/>
        <w:rPr>
          <w:snapToGrid w:val="0"/>
        </w:rPr>
      </w:pPr>
    </w:p>
    <w:p w14:paraId="3E399B2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FROM E1AP-CommonDataTypes</w:t>
      </w:r>
    </w:p>
    <w:p w14:paraId="4301D40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lastRenderedPageBreak/>
        <w:tab/>
        <w:t>Reset,</w:t>
      </w:r>
    </w:p>
    <w:p w14:paraId="3830C8F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ResetAcknowledge,</w:t>
      </w:r>
    </w:p>
    <w:p w14:paraId="429BA30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ErrorIndication,</w:t>
      </w:r>
    </w:p>
    <w:p w14:paraId="67CAD6F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UP-E1SetupRequest,</w:t>
      </w:r>
    </w:p>
    <w:p w14:paraId="6BA629E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UP-E1SetupResponse,</w:t>
      </w:r>
    </w:p>
    <w:p w14:paraId="60A38BF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 xml:space="preserve">GNB-CU-UP-E1SetupFailure, </w:t>
      </w:r>
    </w:p>
    <w:p w14:paraId="7D3E64E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CP-E1SetupRequest,</w:t>
      </w:r>
    </w:p>
    <w:p w14:paraId="5DB2567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CP-E1SetupResponse,</w:t>
      </w:r>
    </w:p>
    <w:p w14:paraId="1DAB53E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 xml:space="preserve">GNB-CU-CP-E1SetupFailure, </w:t>
      </w:r>
    </w:p>
    <w:p w14:paraId="50BF258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UP-ConfigurationUpdate,</w:t>
      </w:r>
    </w:p>
    <w:p w14:paraId="5010817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UP-ConfigurationUpdateAcknowledge,</w:t>
      </w:r>
    </w:p>
    <w:p w14:paraId="24448E8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UP-ConfigurationUpdateFailure,</w:t>
      </w:r>
    </w:p>
    <w:p w14:paraId="751B822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CP-ConfigurationUpdate,</w:t>
      </w:r>
    </w:p>
    <w:p w14:paraId="3B5D71E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CP-ConfigurationUpdateAcknowledge,</w:t>
      </w:r>
    </w:p>
    <w:p w14:paraId="0AE7937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CP-ConfigurationUpdateFailure,</w:t>
      </w:r>
    </w:p>
    <w:p w14:paraId="71103EC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SetupRequest,</w:t>
      </w:r>
    </w:p>
    <w:p w14:paraId="174615C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SetupResponse,</w:t>
      </w:r>
    </w:p>
    <w:p w14:paraId="76BDCB3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SetupFailure,</w:t>
      </w:r>
    </w:p>
    <w:p w14:paraId="6A29834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ModificationRequest,</w:t>
      </w:r>
    </w:p>
    <w:p w14:paraId="559DF82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ModificationResponse,</w:t>
      </w:r>
    </w:p>
    <w:p w14:paraId="28460DA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ModificationFailure,</w:t>
      </w:r>
    </w:p>
    <w:p w14:paraId="22872B9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ModificationRequired,</w:t>
      </w:r>
    </w:p>
    <w:p w14:paraId="36A125B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ModificationConfirm,</w:t>
      </w:r>
    </w:p>
    <w:p w14:paraId="5F30A4B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ReleaseCommand,</w:t>
      </w:r>
    </w:p>
    <w:p w14:paraId="682CB68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ReleaseComplete,</w:t>
      </w:r>
    </w:p>
    <w:p w14:paraId="1663716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ReleaseRequest,</w:t>
      </w:r>
    </w:p>
    <w:p w14:paraId="00012DE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BearerContextInactivityNotification,</w:t>
      </w:r>
    </w:p>
    <w:p w14:paraId="484B532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DLDataNotification,</w:t>
      </w:r>
    </w:p>
    <w:p w14:paraId="0CC1132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ULDataNotification,</w:t>
      </w:r>
    </w:p>
    <w:p w14:paraId="660776C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DataUsageReport,</w:t>
      </w:r>
    </w:p>
    <w:p w14:paraId="4765C84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E1ReleaseRequest,</w:t>
      </w:r>
    </w:p>
    <w:p w14:paraId="26C126E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E1ReleaseResponse,</w:t>
      </w:r>
    </w:p>
    <w:p w14:paraId="5AFE675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NB-CU-UP-CounterCheckRequest,</w:t>
      </w:r>
    </w:p>
    <w:p w14:paraId="6CCEBB3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</w:r>
      <w:r w:rsidRPr="00FA52B0">
        <w:rPr>
          <w:noProof w:val="0"/>
        </w:rPr>
        <w:t>GNB-CU-UP-StatusIndication</w:t>
      </w:r>
      <w:r w:rsidRPr="00FA52B0">
        <w:rPr>
          <w:snapToGrid w:val="0"/>
        </w:rPr>
        <w:t>,</w:t>
      </w:r>
    </w:p>
    <w:p w14:paraId="51F0DB3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MRDC-DataUsageReport,</w:t>
      </w:r>
    </w:p>
    <w:p w14:paraId="2016834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rivateMessage</w:t>
      </w:r>
    </w:p>
    <w:p w14:paraId="1AB81544" w14:textId="77777777" w:rsidR="00AF641F" w:rsidRPr="00FA52B0" w:rsidRDefault="00AF641F" w:rsidP="00AF641F">
      <w:pPr>
        <w:pStyle w:val="PL"/>
        <w:rPr>
          <w:snapToGrid w:val="0"/>
        </w:rPr>
      </w:pPr>
    </w:p>
    <w:p w14:paraId="2314819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FROM E1AP-PDU-Contents</w:t>
      </w:r>
    </w:p>
    <w:p w14:paraId="64BC0D9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reset,</w:t>
      </w:r>
    </w:p>
    <w:p w14:paraId="1D62393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errorIndication,</w:t>
      </w:r>
    </w:p>
    <w:p w14:paraId="5C3ABBC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gNB-CU-UP-E1Setup,</w:t>
      </w:r>
    </w:p>
    <w:p w14:paraId="5442298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gNB-CU-CP-E1Setup,</w:t>
      </w:r>
    </w:p>
    <w:p w14:paraId="09407D1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gNB-CU-UP-ConfigurationUpdate,</w:t>
      </w:r>
    </w:p>
    <w:p w14:paraId="0A0B625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gNB-CU-CP-ConfigurationUpdate,</w:t>
      </w:r>
    </w:p>
    <w:p w14:paraId="71C7DFD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e1Release,</w:t>
      </w:r>
    </w:p>
    <w:p w14:paraId="1BE4401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bearerContextSetup,</w:t>
      </w:r>
    </w:p>
    <w:p w14:paraId="1E7A556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bearerContextModification,</w:t>
      </w:r>
    </w:p>
    <w:p w14:paraId="562AC44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bearerContextModificationRequired,</w:t>
      </w:r>
    </w:p>
    <w:p w14:paraId="41B8C7A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bearerContextRelease,</w:t>
      </w:r>
    </w:p>
    <w:p w14:paraId="68D07F8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bearerContextReleaseRequest,</w:t>
      </w:r>
    </w:p>
    <w:p w14:paraId="21B83AE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bearerContextInactivityNotification,</w:t>
      </w:r>
    </w:p>
    <w:p w14:paraId="33B95F6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dLDataNotification,</w:t>
      </w:r>
    </w:p>
    <w:p w14:paraId="698CD87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</w:t>
      </w:r>
      <w:r w:rsidRPr="00FA52B0">
        <w:rPr>
          <w:rFonts w:ascii="SimSun" w:eastAsia="SimSun" w:hAnsi="SimSun" w:hint="eastAsia"/>
          <w:snapToGrid w:val="0"/>
          <w:lang w:eastAsia="zh-CN"/>
        </w:rPr>
        <w:t>u</w:t>
      </w:r>
      <w:r w:rsidRPr="00FA52B0">
        <w:rPr>
          <w:snapToGrid w:val="0"/>
        </w:rPr>
        <w:t>LDataNotification,</w:t>
      </w:r>
    </w:p>
    <w:p w14:paraId="5B58367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dataUsageReport,</w:t>
      </w:r>
    </w:p>
    <w:p w14:paraId="622EAE7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gNB-CU-UP-CounterCheck,</w:t>
      </w:r>
    </w:p>
    <w:p w14:paraId="33E85517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id-gNB-CU-UP-StatusIndication,</w:t>
      </w:r>
    </w:p>
    <w:p w14:paraId="731513D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mRDC-DataUsageReport,</w:t>
      </w:r>
    </w:p>
    <w:p w14:paraId="0AA8148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-privateMessage</w:t>
      </w:r>
    </w:p>
    <w:p w14:paraId="6D292416" w14:textId="77777777" w:rsidR="00AF641F" w:rsidRPr="00FA52B0" w:rsidRDefault="00AF641F" w:rsidP="00AF641F">
      <w:pPr>
        <w:pStyle w:val="PL"/>
        <w:rPr>
          <w:snapToGrid w:val="0"/>
        </w:rPr>
      </w:pPr>
    </w:p>
    <w:p w14:paraId="5E5A490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FROM E1AP-Constants;</w:t>
      </w:r>
    </w:p>
    <w:p w14:paraId="48B0F7F2" w14:textId="77777777" w:rsidR="00AF641F" w:rsidRPr="00FA52B0" w:rsidRDefault="00AF641F" w:rsidP="00AF641F">
      <w:pPr>
        <w:pStyle w:val="PL"/>
      </w:pPr>
    </w:p>
    <w:p w14:paraId="4824ED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BBE31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A85A0E7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nterface Elementary Procedure Class</w:t>
      </w:r>
    </w:p>
    <w:p w14:paraId="537AA7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389A3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2474693" w14:textId="77777777" w:rsidR="00AF641F" w:rsidRPr="00FA52B0" w:rsidRDefault="00AF641F" w:rsidP="00AF641F">
      <w:pPr>
        <w:pStyle w:val="PL"/>
        <w:rPr>
          <w:snapToGrid w:val="0"/>
        </w:rPr>
      </w:pPr>
    </w:p>
    <w:p w14:paraId="336B6E3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E1AP-ELEMENTARY-PROCEDURE ::= CLASS {</w:t>
      </w:r>
    </w:p>
    <w:p w14:paraId="3B6EF9C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&amp;InitiatingMessag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,</w:t>
      </w:r>
    </w:p>
    <w:p w14:paraId="2B715F6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&amp;SuccessfulOutcom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37659B8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</w:r>
    </w:p>
    <w:p w14:paraId="500D65B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&amp;UnsuccessfulOutcom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2D03C9C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&amp;procedureCod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ProcedureCode </w:t>
      </w:r>
      <w:r w:rsidRPr="00FA52B0">
        <w:rPr>
          <w:snapToGrid w:val="0"/>
        </w:rPr>
        <w:tab/>
        <w:t>UNIQUE,</w:t>
      </w:r>
    </w:p>
    <w:p w14:paraId="0560251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&amp;criticality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Criticality </w:t>
      </w:r>
      <w:r w:rsidRPr="00FA52B0">
        <w:rPr>
          <w:snapToGrid w:val="0"/>
        </w:rPr>
        <w:tab/>
        <w:t>DEFAULT ignore</w:t>
      </w:r>
    </w:p>
    <w:p w14:paraId="547BC8B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BD0A4E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WITH SYNTAX {</w:t>
      </w:r>
    </w:p>
    <w:p w14:paraId="7E53B64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NITIATING MESSAG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&amp;InitiatingMessage</w:t>
      </w:r>
    </w:p>
    <w:p w14:paraId="6C853CC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[SUCCESSFUL OUTCOM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&amp;SuccessfulOutcome]</w:t>
      </w:r>
    </w:p>
    <w:p w14:paraId="4E7A717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lastRenderedPageBreak/>
        <w:tab/>
        <w:t>[UNSUCCESSFUL OUTCOM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&amp;UnsuccessfulOutcome]</w:t>
      </w:r>
    </w:p>
    <w:p w14:paraId="4A60D3B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ROCEDURE COD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&amp;procedureCode</w:t>
      </w:r>
    </w:p>
    <w:p w14:paraId="7FA66D9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[CRITICALITY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&amp;criticality]</w:t>
      </w:r>
    </w:p>
    <w:p w14:paraId="2EC630F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4512CC1" w14:textId="77777777" w:rsidR="00AF641F" w:rsidRPr="00FA52B0" w:rsidRDefault="00AF641F" w:rsidP="00AF641F">
      <w:pPr>
        <w:pStyle w:val="PL"/>
      </w:pPr>
    </w:p>
    <w:p w14:paraId="392EA4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D6412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32296A5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nterface PDU Definition</w:t>
      </w:r>
    </w:p>
    <w:p w14:paraId="30F9E5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DDD84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62377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9B9BC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PDU ::= CHOICE {</w:t>
      </w:r>
    </w:p>
    <w:p w14:paraId="357371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itiatingMessa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itiatingMessage,</w:t>
      </w:r>
    </w:p>
    <w:p w14:paraId="28DC76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uccessfulOutco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uccessfulOutcome,</w:t>
      </w:r>
    </w:p>
    <w:p w14:paraId="2CBFB9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successfulOutco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nsuccessfulOutcome,</w:t>
      </w:r>
    </w:p>
    <w:p w14:paraId="5231F5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1B1C2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B7411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C095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nitiatingMessage ::= SEQUENCE {</w:t>
      </w:r>
    </w:p>
    <w:p w14:paraId="2D2674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1AP-ELEMENTARY-PROCEDURES}),</w:t>
      </w:r>
    </w:p>
    <w:p w14:paraId="3753E8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1AP-ELEMENTARY-PROCEDURES}{@procedureCode}),</w:t>
      </w:r>
    </w:p>
    <w:p w14:paraId="290585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valu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InitiatingMessage</w:t>
      </w:r>
      <w:r w:rsidRPr="00FA52B0">
        <w:rPr>
          <w:noProof w:val="0"/>
          <w:snapToGrid w:val="0"/>
        </w:rPr>
        <w:tab/>
        <w:t>({E1AP-ELEMENTARY-PROCEDURES}{@procedureCode})</w:t>
      </w:r>
    </w:p>
    <w:p w14:paraId="53D42B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D885C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4D77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uccessfulOutcome ::= SEQUENCE {</w:t>
      </w:r>
    </w:p>
    <w:p w14:paraId="0DF780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1AP-ELEMENTARY-PROCEDURES}),</w:t>
      </w:r>
    </w:p>
    <w:p w14:paraId="6B15FF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1AP-ELEMENTARY-PROCEDURES}{@procedureCode}),</w:t>
      </w:r>
    </w:p>
    <w:p w14:paraId="45F61F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valu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SuccessfulOutcome</w:t>
      </w:r>
      <w:r w:rsidRPr="00FA52B0">
        <w:rPr>
          <w:noProof w:val="0"/>
          <w:snapToGrid w:val="0"/>
        </w:rPr>
        <w:tab/>
        <w:t>({E1AP-ELEMENTARY-PROCEDURES}{@procedureCode})</w:t>
      </w:r>
    </w:p>
    <w:p w14:paraId="0E2025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25388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9B386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UnsuccessfulOutcome ::= SEQUENCE {</w:t>
      </w:r>
    </w:p>
    <w:p w14:paraId="574628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1AP-ELEMENTARY-PROCEDURES}),</w:t>
      </w:r>
    </w:p>
    <w:p w14:paraId="397F69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1AP-ELEMENTARY-PROCEDURES}{@procedureCode}),</w:t>
      </w:r>
    </w:p>
    <w:p w14:paraId="67F6FE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valu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ELEMENTARY-PROCEDURE.&amp;UnsuccessfulOutcome</w:t>
      </w:r>
      <w:r w:rsidRPr="00FA52B0">
        <w:rPr>
          <w:noProof w:val="0"/>
          <w:snapToGrid w:val="0"/>
        </w:rPr>
        <w:tab/>
        <w:t>({E1AP-ELEMENTARY-PROCEDURES}{@procedureCode})</w:t>
      </w:r>
    </w:p>
    <w:p w14:paraId="099993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3BA9D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93C52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A290A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390F3E7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nterface Elementary Procedure List</w:t>
      </w:r>
    </w:p>
    <w:p w14:paraId="2AE9C8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5AC5A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009D7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4A25E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ELEMENTARY-PROCEDURES E1AP-ELEMENTARY-PROCEDURE ::= {</w:t>
      </w:r>
    </w:p>
    <w:p w14:paraId="54116A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ELEMENTARY-PROCEDURES-CLASS-1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3B3C6F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ELEMENTARY-PROCEDURES-CLASS-2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,</w:t>
      </w:r>
    </w:p>
    <w:p w14:paraId="187B5C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F9273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070BB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FD0B4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A3CB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ELEMENTARY-PROCEDURES-CLASS-1 E1AP-ELEMENTARY-PROCEDURE ::= {</w:t>
      </w:r>
    </w:p>
    <w:p w14:paraId="5AB60E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se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155FFB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E1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1E3375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E1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37277B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ConfigurationUpd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00B847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ConfigurationUpd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388B31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Relea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4F06B6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4F96FF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Mod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6EC7DF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Modification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04CF50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Relea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,</w:t>
      </w:r>
    </w:p>
    <w:p w14:paraId="205657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B6BCA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15586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91595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ELEMENTARY-PROCEDURES-CLASS-2 E1AP-ELEMENTARY-PROCEDURE ::= {</w:t>
      </w:r>
    </w:p>
    <w:p w14:paraId="3C0792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rror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098EB4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Release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42B3F9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InactivityNot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0D767C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DataNot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1589DF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ascii="SimSun" w:eastAsia="SimSun" w:hAnsi="SimSun"/>
          <w:noProof w:val="0"/>
          <w:snapToGrid w:val="0"/>
          <w:lang w:eastAsia="zh-CN"/>
        </w:rPr>
        <w:tab/>
      </w:r>
      <w:r w:rsidRPr="00FA52B0">
        <w:rPr>
          <w:rFonts w:ascii="SimSun" w:eastAsia="SimSun" w:hAnsi="SimSun" w:hint="eastAsia"/>
          <w:noProof w:val="0"/>
          <w:snapToGrid w:val="0"/>
          <w:lang w:eastAsia="zh-CN"/>
        </w:rPr>
        <w:t>u</w:t>
      </w:r>
      <w:r w:rsidRPr="00FA52B0">
        <w:rPr>
          <w:noProof w:val="0"/>
          <w:snapToGrid w:val="0"/>
        </w:rPr>
        <w:t>LDataNot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656302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dataUsageRe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225CBE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CounterCheck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|</w:t>
      </w:r>
    </w:p>
    <w:p w14:paraId="5B0930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noProof w:val="0"/>
        </w:rPr>
        <w:t>gNB-CU-UP-StatusIndication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  <w:snapToGrid w:val="0"/>
        </w:rPr>
        <w:t>|</w:t>
      </w:r>
    </w:p>
    <w:p w14:paraId="0A9E2E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lang w:eastAsia="zh-CN"/>
        </w:rPr>
        <w:tab/>
        <w:t>mRDC-DataUsageReport</w:t>
      </w:r>
      <w:r w:rsidRPr="00FA52B0">
        <w:rPr>
          <w:lang w:eastAsia="zh-CN"/>
        </w:rPr>
        <w:tab/>
      </w:r>
      <w:r w:rsidRPr="00FA52B0">
        <w:rPr>
          <w:lang w:eastAsia="zh-CN"/>
        </w:rPr>
        <w:tab/>
      </w:r>
      <w:r w:rsidRPr="00FA52B0">
        <w:rPr>
          <w:lang w:eastAsia="zh-CN"/>
        </w:rPr>
        <w:tab/>
      </w:r>
      <w:r w:rsidRPr="00FA52B0">
        <w:rPr>
          <w:lang w:eastAsia="zh-CN"/>
        </w:rPr>
        <w:tab/>
      </w:r>
      <w:r w:rsidRPr="00FA52B0">
        <w:rPr>
          <w:lang w:eastAsia="zh-CN"/>
        </w:rPr>
        <w:tab/>
        <w:t>|</w:t>
      </w:r>
    </w:p>
    <w:p w14:paraId="716CA3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ivateMessa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,</w:t>
      </w:r>
    </w:p>
    <w:p w14:paraId="6FD4BB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F252B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0109C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862AE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CC218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D319F1E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nterface Elementary Procedures</w:t>
      </w:r>
    </w:p>
    <w:p w14:paraId="33B20E8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0E50A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DC110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A34A9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reset E1AP-ELEMENTARY-PROCEDURE ::= {</w:t>
      </w:r>
    </w:p>
    <w:p w14:paraId="7D71EE0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Reset</w:t>
      </w:r>
    </w:p>
    <w:p w14:paraId="16C66F8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ResetAcknowledge</w:t>
      </w:r>
    </w:p>
    <w:p w14:paraId="55B1127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reset</w:t>
      </w:r>
    </w:p>
    <w:p w14:paraId="051E2E3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71DF6BF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233DABD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0FF6FB8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errorIndication E1AP-ELEMENTARY-PROCEDURE ::= {</w:t>
      </w:r>
    </w:p>
    <w:p w14:paraId="111D27E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ErrorIndication</w:t>
      </w:r>
    </w:p>
    <w:p w14:paraId="26901D3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errorIndication</w:t>
      </w:r>
    </w:p>
    <w:p w14:paraId="01BE649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0026780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5ED7B00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138A288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E1Setup E1AP-ELEMENTARY-PROCEDURE ::= {</w:t>
      </w:r>
    </w:p>
    <w:p w14:paraId="3641A10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UP-E1SetupRequest</w:t>
      </w:r>
    </w:p>
    <w:p w14:paraId="0ECA74A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UP-E1SetupResponse</w:t>
      </w:r>
    </w:p>
    <w:p w14:paraId="07EA544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NSUCCESSFUL OUTCOME</w:t>
      </w:r>
      <w:r w:rsidRPr="00FA52B0">
        <w:rPr>
          <w:noProof w:val="0"/>
        </w:rPr>
        <w:tab/>
        <w:t>GNB-CU-UP-E1SetupFailure</w:t>
      </w:r>
    </w:p>
    <w:p w14:paraId="43B1172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gNB-CU-UP-E1Setup</w:t>
      </w:r>
    </w:p>
    <w:p w14:paraId="7BD2967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58E48A1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529242E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501CD09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CP-E1Setup E1AP-ELEMENTARY-PROCEDURE ::= {</w:t>
      </w:r>
    </w:p>
    <w:p w14:paraId="7C7AE75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CP-E1SetupRequest</w:t>
      </w:r>
    </w:p>
    <w:p w14:paraId="12095D6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CP-E1SetupResponse</w:t>
      </w:r>
    </w:p>
    <w:p w14:paraId="0C50206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NSUCCESSFUL OUTCOME</w:t>
      </w:r>
      <w:r w:rsidRPr="00FA52B0">
        <w:rPr>
          <w:noProof w:val="0"/>
        </w:rPr>
        <w:tab/>
        <w:t>GNB-CU-CP-E1SetupFailure</w:t>
      </w:r>
    </w:p>
    <w:p w14:paraId="78F7611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gNB-CU-CP-E1Setup</w:t>
      </w:r>
    </w:p>
    <w:p w14:paraId="455565A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7828D86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5203F95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7D81180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ConfigurationUpdate E1AP-ELEMENTARY-PROCEDURE ::= {</w:t>
      </w:r>
    </w:p>
    <w:p w14:paraId="5C82CE4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UP-ConfigurationUpdate</w:t>
      </w:r>
    </w:p>
    <w:p w14:paraId="21316E9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UP-ConfigurationUpdateAcknowledge</w:t>
      </w:r>
    </w:p>
    <w:p w14:paraId="006B573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NSUCCESSFUL OUTCOME</w:t>
      </w:r>
      <w:r w:rsidRPr="00FA52B0">
        <w:rPr>
          <w:noProof w:val="0"/>
        </w:rPr>
        <w:tab/>
        <w:t>GNB-CU-UP-ConfigurationUpdateFailure</w:t>
      </w:r>
    </w:p>
    <w:p w14:paraId="30FCB43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gNB-CU-UP-ConfigurationUpdate</w:t>
      </w:r>
    </w:p>
    <w:p w14:paraId="699A6B6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641780C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74B474E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49F5087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CP-ConfigurationUpdate E1AP-ELEMENTARY-PROCEDURE ::= {</w:t>
      </w:r>
    </w:p>
    <w:p w14:paraId="5851F17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CP-ConfigurationUpdate</w:t>
      </w:r>
    </w:p>
    <w:p w14:paraId="5AA9BD0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CP-ConfigurationUpdateAcknowledge</w:t>
      </w:r>
    </w:p>
    <w:p w14:paraId="3CC551A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NSUCCESSFUL OUTCOME</w:t>
      </w:r>
      <w:r w:rsidRPr="00FA52B0">
        <w:rPr>
          <w:noProof w:val="0"/>
        </w:rPr>
        <w:tab/>
        <w:t>GNB-CU-CP-ConfigurationUpdateFailure</w:t>
      </w:r>
    </w:p>
    <w:p w14:paraId="78D9DED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gNB-CU-CP-ConfigurationUpdate</w:t>
      </w:r>
    </w:p>
    <w:p w14:paraId="5946A4E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0631718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1DC738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7148B9B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e1Release E1AP-ELEMENTARY-PROCEDURE ::= {</w:t>
      </w:r>
    </w:p>
    <w:p w14:paraId="0E0979C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E1ReleaseRequest</w:t>
      </w:r>
    </w:p>
    <w:p w14:paraId="1C906D5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E1ReleaseResponse</w:t>
      </w:r>
    </w:p>
    <w:p w14:paraId="6BBEFA4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e1Release</w:t>
      </w:r>
    </w:p>
    <w:p w14:paraId="1894F3B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2556F06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1350697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0EEBDFB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bearerContextSetup E1AP-ELEMENTARY-PROCEDURE ::= {</w:t>
      </w:r>
    </w:p>
    <w:p w14:paraId="09F23A4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SetupRequest</w:t>
      </w:r>
    </w:p>
    <w:p w14:paraId="2CB1DA7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SetupResponse</w:t>
      </w:r>
    </w:p>
    <w:p w14:paraId="3E16843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NSUCCESSFUL OUTCOME</w:t>
      </w:r>
      <w:r w:rsidRPr="00FA52B0">
        <w:rPr>
          <w:noProof w:val="0"/>
        </w:rPr>
        <w:tab/>
        <w:t>BearerContextSetupFailure</w:t>
      </w:r>
    </w:p>
    <w:p w14:paraId="00DBC17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bearerContextSetup</w:t>
      </w:r>
    </w:p>
    <w:p w14:paraId="09990F7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4FF385B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4C5DFDB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4CDAF5B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bearerContextModification E1AP-ELEMENTARY-PROCEDURE ::= {</w:t>
      </w:r>
    </w:p>
    <w:p w14:paraId="0710B1E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ModificationRequest</w:t>
      </w:r>
    </w:p>
    <w:p w14:paraId="2686285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ModificationResponse</w:t>
      </w:r>
    </w:p>
    <w:p w14:paraId="03C64C4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NSUCCESSFUL OUTCOME</w:t>
      </w:r>
      <w:r w:rsidRPr="00FA52B0">
        <w:rPr>
          <w:noProof w:val="0"/>
        </w:rPr>
        <w:tab/>
        <w:t>BearerContextModificationFailure</w:t>
      </w:r>
    </w:p>
    <w:p w14:paraId="6968FBE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lastRenderedPageBreak/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bearerContextModification</w:t>
      </w:r>
    </w:p>
    <w:p w14:paraId="7B9400D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77F2107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1C6EEB4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66446C8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bearerContextModificationRequired E1AP-ELEMENTARY-PROCEDURE ::= {</w:t>
      </w:r>
    </w:p>
    <w:p w14:paraId="6A04C5F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ModificationRequired</w:t>
      </w:r>
    </w:p>
    <w:p w14:paraId="542C95A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ModificationConfirm</w:t>
      </w:r>
    </w:p>
    <w:p w14:paraId="4D756B6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bearerContextModificationRequired</w:t>
      </w:r>
    </w:p>
    <w:p w14:paraId="2CA70CF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1FA832F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12B74D0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1D11BFB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bearerContextRelease E1AP-ELEMENTARY-PROCEDURE ::= {</w:t>
      </w:r>
    </w:p>
    <w:p w14:paraId="4CF554C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ReleaseCommand</w:t>
      </w:r>
    </w:p>
    <w:p w14:paraId="7AC1588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SUCCESSFUL OUTCOM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ReleaseComplete</w:t>
      </w:r>
    </w:p>
    <w:p w14:paraId="666F6E1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bearerContextRelease</w:t>
      </w:r>
    </w:p>
    <w:p w14:paraId="5BDF6A3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reject</w:t>
      </w:r>
    </w:p>
    <w:p w14:paraId="24FA44C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02D51B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55A5E2D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bearerContextReleaseRequest E1AP-ELEMENTARY-PROCEDURE ::= {</w:t>
      </w:r>
    </w:p>
    <w:p w14:paraId="57FCB69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ReleaseRequest</w:t>
      </w:r>
    </w:p>
    <w:p w14:paraId="14F4855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bearerContextReleaseRequest</w:t>
      </w:r>
    </w:p>
    <w:p w14:paraId="03ABF19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7660BE7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7876EDE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0591DD0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bearerContextInactivityNotification E1AP-ELEMENTARY-PROCEDURE ::= {</w:t>
      </w:r>
    </w:p>
    <w:p w14:paraId="47D9709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BearerContextInactivityNotification</w:t>
      </w:r>
    </w:p>
    <w:p w14:paraId="7BC063C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bearerContextInactivityNotification</w:t>
      </w:r>
    </w:p>
    <w:p w14:paraId="1EBFF7B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458E48F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7E93369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70A2953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dLDataNotification E1AP-ELEMENTARY-PROCEDURE ::= {</w:t>
      </w:r>
    </w:p>
    <w:p w14:paraId="28439F7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DLDataNotification</w:t>
      </w:r>
    </w:p>
    <w:p w14:paraId="4549B0D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dLDataNotification</w:t>
      </w:r>
    </w:p>
    <w:p w14:paraId="3712C1D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65A3076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A5F0FD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6BF0AC9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uLDataNotification E1AP-ELEMENTARY-PROCEDURE ::= {</w:t>
      </w:r>
    </w:p>
    <w:p w14:paraId="0B1ACB4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ULDataNotification</w:t>
      </w:r>
    </w:p>
    <w:p w14:paraId="1DF4CD7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uLDataNotification</w:t>
      </w:r>
    </w:p>
    <w:p w14:paraId="537A247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0FD4EC5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767B0DD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69CF855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dataUsageReport E1AP-ELEMENTARY-PROCEDURE ::= {</w:t>
      </w:r>
    </w:p>
    <w:p w14:paraId="593C35E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DataUsageReport</w:t>
      </w:r>
    </w:p>
    <w:p w14:paraId="75EC8EB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dataUsageReport</w:t>
      </w:r>
    </w:p>
    <w:p w14:paraId="0F2C24B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2B88CA9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9D1858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35FBA6F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snapToGrid w:val="0"/>
        </w:rPr>
        <w:t>gNB-CU-UP-CounterCheck</w:t>
      </w:r>
      <w:r w:rsidRPr="00FA52B0">
        <w:rPr>
          <w:noProof w:val="0"/>
        </w:rPr>
        <w:t xml:space="preserve"> E1AP-ELEMENTARY-PROCEDURE ::= {</w:t>
      </w:r>
    </w:p>
    <w:p w14:paraId="12412A4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snapToGrid w:val="0"/>
        </w:rPr>
        <w:t>GNB-CU-UP-CounterCheckRequest</w:t>
      </w:r>
    </w:p>
    <w:p w14:paraId="690073E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snapToGrid w:val="0"/>
        </w:rPr>
        <w:t>id-gNB-CU-UP-CounterCheck</w:t>
      </w:r>
    </w:p>
    <w:p w14:paraId="516B845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24C1D20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AA2519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002211C3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 xml:space="preserve">gNB-CU-UP-StatusIndication </w:t>
      </w:r>
      <w:r w:rsidRPr="00FA52B0">
        <w:rPr>
          <w:noProof w:val="0"/>
        </w:rPr>
        <w:tab/>
        <w:t>E1AP-ELEMENTARY-PROCEDURE ::= {</w:t>
      </w:r>
    </w:p>
    <w:p w14:paraId="361026E1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UP-StatusIndication</w:t>
      </w:r>
    </w:p>
    <w:p w14:paraId="24B052B1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gNB-CU-UP-StatusIndication</w:t>
      </w:r>
    </w:p>
    <w:p w14:paraId="1B612712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79249E0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0CD041A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C7255F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privateMessage E1AP-ELEMENTARY-PROCEDURE ::= {</w:t>
      </w:r>
    </w:p>
    <w:p w14:paraId="3959B3F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NITIATING MESSAGE</w:t>
      </w:r>
      <w:r w:rsidRPr="00FA52B0">
        <w:rPr>
          <w:noProof w:val="0"/>
        </w:rPr>
        <w:tab/>
      </w:r>
      <w:r w:rsidRPr="00FA52B0">
        <w:rPr>
          <w:noProof w:val="0"/>
        </w:rPr>
        <w:tab/>
        <w:t>PrivateMessage</w:t>
      </w:r>
    </w:p>
    <w:p w14:paraId="4159B12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PROCEDURE CODE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d-privateMessage</w:t>
      </w:r>
    </w:p>
    <w:p w14:paraId="28EE9F6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RITICAL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ignore</w:t>
      </w:r>
    </w:p>
    <w:p w14:paraId="65670C8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D57D75B" w14:textId="77777777" w:rsidR="00AF641F" w:rsidRPr="00FA52B0" w:rsidRDefault="00AF641F" w:rsidP="00AF641F">
      <w:pPr>
        <w:pStyle w:val="PL"/>
      </w:pPr>
    </w:p>
    <w:p w14:paraId="6DED88C2" w14:textId="77777777" w:rsidR="00AF641F" w:rsidRPr="00FA52B0" w:rsidRDefault="00AF641F" w:rsidP="00AF641F">
      <w:pPr>
        <w:pStyle w:val="PL"/>
      </w:pPr>
      <w:r w:rsidRPr="00FA52B0">
        <w:t>mRDC-DataUsageReport</w:t>
      </w:r>
      <w:r w:rsidRPr="00FA52B0">
        <w:tab/>
        <w:t>E1AP-ELEMENTARY-PROCEDURE ::= {</w:t>
      </w:r>
    </w:p>
    <w:p w14:paraId="4CA47E5A" w14:textId="77777777" w:rsidR="00AF641F" w:rsidRPr="00FA52B0" w:rsidRDefault="00AF641F" w:rsidP="00AF641F">
      <w:pPr>
        <w:pStyle w:val="PL"/>
      </w:pPr>
      <w:r w:rsidRPr="00FA52B0">
        <w:tab/>
        <w:t>INITIATING MESSAGE</w:t>
      </w:r>
      <w:r w:rsidRPr="00FA52B0">
        <w:tab/>
      </w:r>
      <w:r w:rsidRPr="00FA52B0">
        <w:tab/>
        <w:t>MRDC-DataUsageReport</w:t>
      </w:r>
    </w:p>
    <w:p w14:paraId="5D90108B" w14:textId="77777777" w:rsidR="00AF641F" w:rsidRPr="00FA52B0" w:rsidRDefault="00AF641F" w:rsidP="00AF641F">
      <w:pPr>
        <w:pStyle w:val="PL"/>
      </w:pPr>
      <w:r w:rsidRPr="00FA52B0">
        <w:tab/>
        <w:t>PROCEDURE CODE</w:t>
      </w:r>
      <w:r w:rsidRPr="00FA52B0">
        <w:tab/>
      </w:r>
      <w:r w:rsidRPr="00FA52B0">
        <w:tab/>
      </w:r>
      <w:r w:rsidRPr="00FA52B0">
        <w:tab/>
        <w:t>id-mRDC-DataUsageReport</w:t>
      </w:r>
    </w:p>
    <w:p w14:paraId="7AD79A21" w14:textId="77777777" w:rsidR="00AF641F" w:rsidRPr="00FA52B0" w:rsidRDefault="00AF641F" w:rsidP="00AF641F">
      <w:pPr>
        <w:pStyle w:val="PL"/>
      </w:pPr>
      <w:r w:rsidRPr="00FA52B0">
        <w:tab/>
        <w:t>CRITICALITY</w:t>
      </w:r>
      <w:r w:rsidRPr="00FA52B0">
        <w:tab/>
      </w:r>
      <w:r w:rsidRPr="00FA52B0">
        <w:tab/>
      </w:r>
      <w:r w:rsidRPr="00FA52B0">
        <w:tab/>
      </w:r>
      <w:r w:rsidRPr="00FA52B0">
        <w:tab/>
        <w:t>ignore</w:t>
      </w:r>
    </w:p>
    <w:p w14:paraId="3C40EAEF" w14:textId="77777777" w:rsidR="00AF641F" w:rsidRPr="00FA52B0" w:rsidRDefault="00AF641F" w:rsidP="00AF641F">
      <w:pPr>
        <w:pStyle w:val="PL"/>
      </w:pPr>
      <w:r w:rsidRPr="00FA52B0">
        <w:t>}</w:t>
      </w:r>
    </w:p>
    <w:p w14:paraId="2181B1E9" w14:textId="77777777" w:rsidR="00AF641F" w:rsidRPr="00FA52B0" w:rsidRDefault="00AF641F" w:rsidP="00AF641F">
      <w:pPr>
        <w:pStyle w:val="PL"/>
      </w:pPr>
    </w:p>
    <w:p w14:paraId="0792FE61" w14:textId="77777777" w:rsidR="00AF641F" w:rsidRPr="00FA52B0" w:rsidRDefault="00AF641F" w:rsidP="00AF641F">
      <w:pPr>
        <w:pStyle w:val="PL"/>
      </w:pPr>
      <w:r w:rsidRPr="00FA52B0">
        <w:t>END</w:t>
      </w:r>
    </w:p>
    <w:p w14:paraId="2D3594B3" w14:textId="77777777" w:rsidR="00AF641F" w:rsidRPr="00FA52B0" w:rsidRDefault="00AF641F" w:rsidP="00AF641F">
      <w:pPr>
        <w:pStyle w:val="PL"/>
      </w:pPr>
      <w:r w:rsidRPr="00FA52B0">
        <w:t>-- ASN1STOP</w:t>
      </w:r>
    </w:p>
    <w:p w14:paraId="7B96591C" w14:textId="77777777" w:rsidR="00AF641F" w:rsidRPr="00FA52B0" w:rsidRDefault="00AF641F" w:rsidP="00AF641F">
      <w:pPr>
        <w:pStyle w:val="PL"/>
      </w:pPr>
    </w:p>
    <w:p w14:paraId="51E58F51" w14:textId="77777777" w:rsidR="00AF641F" w:rsidRPr="00FA52B0" w:rsidRDefault="00AF641F" w:rsidP="00AF641F">
      <w:pPr>
        <w:pStyle w:val="Heading3"/>
      </w:pPr>
      <w:bookmarkStart w:id="41" w:name="_Toc20955683"/>
      <w:bookmarkStart w:id="42" w:name="_Toc29461015"/>
      <w:bookmarkStart w:id="43" w:name="_Toc45882124"/>
      <w:r w:rsidRPr="00FA52B0">
        <w:lastRenderedPageBreak/>
        <w:t>9.4.4</w:t>
      </w:r>
      <w:r w:rsidRPr="00FA52B0">
        <w:tab/>
        <w:t>PDU Definitions</w:t>
      </w:r>
      <w:bookmarkEnd w:id="41"/>
      <w:bookmarkEnd w:id="42"/>
      <w:bookmarkEnd w:id="43"/>
    </w:p>
    <w:p w14:paraId="6EB7F1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bookmarkStart w:id="44" w:name="_Hlk506316534"/>
      <w:r w:rsidRPr="00FA52B0">
        <w:t>-- ASN1START</w:t>
      </w:r>
    </w:p>
    <w:p w14:paraId="21C86F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16B7F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414F164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PDU definitions for E1AP</w:t>
      </w:r>
    </w:p>
    <w:p w14:paraId="227D54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D1913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61D42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B84BB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PDU-Contents {</w:t>
      </w:r>
    </w:p>
    <w:p w14:paraId="1E11FE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tu-t (0) identified-organization (4) etsi (0) mobileDomain (0)</w:t>
      </w:r>
    </w:p>
    <w:p w14:paraId="336698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-access (22) modules (3) e1ap (5) version1 (1) e1ap-PDU-Contents (1) }</w:t>
      </w:r>
    </w:p>
    <w:p w14:paraId="01EF08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A33D6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EFINITIONS AUTOMATIC TAGS ::= </w:t>
      </w:r>
    </w:p>
    <w:p w14:paraId="41ABAE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5239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GIN</w:t>
      </w:r>
    </w:p>
    <w:p w14:paraId="577669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4BC41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231E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F45310A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E parameter types from other modules</w:t>
      </w:r>
    </w:p>
    <w:p w14:paraId="7C7735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45627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82C78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D202D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MPORTS</w:t>
      </w:r>
    </w:p>
    <w:p w14:paraId="366DD9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2F45201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,</w:t>
      </w:r>
    </w:p>
    <w:p w14:paraId="09ECBC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Diagnostics,</w:t>
      </w:r>
    </w:p>
    <w:p w14:paraId="59F89E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UE-E1AP-ID,</w:t>
      </w:r>
    </w:p>
    <w:p w14:paraId="31F35C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UE-E1AP-ID,</w:t>
      </w:r>
    </w:p>
    <w:p w14:paraId="6029C6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E-associatedLogicalE1-ConnectionItem,</w:t>
      </w:r>
    </w:p>
    <w:p w14:paraId="3DAD26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ID,</w:t>
      </w:r>
    </w:p>
    <w:p w14:paraId="36AF8D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Name,</w:t>
      </w:r>
    </w:p>
    <w:p w14:paraId="07CED5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Name,</w:t>
      </w:r>
    </w:p>
    <w:p w14:paraId="24F352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NSupport,</w:t>
      </w:r>
    </w:p>
    <w:p w14:paraId="25BF35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LMN-Identity,</w:t>
      </w:r>
    </w:p>
    <w:p w14:paraId="337A8F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lice-Support-List,</w:t>
      </w:r>
    </w:p>
    <w:p w14:paraId="7FEE6B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R-CGI-Support-List,</w:t>
      </w:r>
    </w:p>
    <w:p w14:paraId="789B1E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Parameters-Support-List,</w:t>
      </w:r>
    </w:p>
    <w:p w14:paraId="71FCED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Information,</w:t>
      </w:r>
    </w:p>
    <w:p w14:paraId="0F41EE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itRate,</w:t>
      </w:r>
    </w:p>
    <w:p w14:paraId="6F5B1F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earerContextStatusChange,</w:t>
      </w:r>
    </w:p>
    <w:p w14:paraId="15CB7B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Setup-List-EUTRAN,</w:t>
      </w:r>
    </w:p>
    <w:p w14:paraId="3A526F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Setup-List-EUTRAN,</w:t>
      </w:r>
    </w:p>
    <w:p w14:paraId="079730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List-EUTRAN,</w:t>
      </w:r>
    </w:p>
    <w:p w14:paraId="4E2CD7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Modify-List-EUTRAN,</w:t>
      </w:r>
    </w:p>
    <w:p w14:paraId="295F8E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Modified-List-EUTRAN,</w:t>
      </w:r>
    </w:p>
    <w:p w14:paraId="51EB3C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To-Modify-List-EUTRAN,</w:t>
      </w:r>
    </w:p>
    <w:p w14:paraId="488BAF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Remove-List-EUTRAN,</w:t>
      </w:r>
    </w:p>
    <w:p w14:paraId="31DD5A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Required-To-Remove-List-EUTRAN,</w:t>
      </w:r>
    </w:p>
    <w:p w14:paraId="13F238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Required-To-Modify-List-EUTRAN,</w:t>
      </w:r>
    </w:p>
    <w:p w14:paraId="4E68BD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Confirm-Modified-List-EUTRAN,</w:t>
      </w:r>
    </w:p>
    <w:p w14:paraId="233B75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Setup-Mod-List-EUTRAN,</w:t>
      </w:r>
    </w:p>
    <w:p w14:paraId="3B1A75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Setup-Mod-List-EUTRAN,</w:t>
      </w:r>
    </w:p>
    <w:p w14:paraId="011D54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Mod-List-EUTRAN,</w:t>
      </w:r>
    </w:p>
    <w:p w14:paraId="5D4C2D5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To-Setup-List,</w:t>
      </w:r>
    </w:p>
    <w:p w14:paraId="4E746B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Setup-List,</w:t>
      </w:r>
    </w:p>
    <w:p w14:paraId="633E8D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Failed-List,</w:t>
      </w:r>
    </w:p>
    <w:p w14:paraId="71D9AA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To-Modify-List,</w:t>
      </w:r>
    </w:p>
    <w:p w14:paraId="466DF1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Modified-List,</w:t>
      </w:r>
    </w:p>
    <w:p w14:paraId="02D393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Failed-To-Modify-List,</w:t>
      </w:r>
    </w:p>
    <w:p w14:paraId="09D52C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To-Remove-List,</w:t>
      </w:r>
    </w:p>
    <w:p w14:paraId="52212C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Required-To-Modify-List,</w:t>
      </w:r>
    </w:p>
    <w:p w14:paraId="5DAD12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Confirm-Modified-List,</w:t>
      </w:r>
    </w:p>
    <w:p w14:paraId="53AAA9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To-Setup-Mod-List,</w:t>
      </w:r>
    </w:p>
    <w:p w14:paraId="553C96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Setup-Mod-List,</w:t>
      </w:r>
    </w:p>
    <w:p w14:paraId="107357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Failed-Mod-List,</w:t>
      </w:r>
    </w:p>
    <w:p w14:paraId="33F749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To-Notify-List,</w:t>
      </w:r>
    </w:p>
    <w:p w14:paraId="30D397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Status-Item,</w:t>
      </w:r>
    </w:p>
    <w:p w14:paraId="407AD3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Activity-Item,</w:t>
      </w:r>
    </w:p>
    <w:p w14:paraId="42FF63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Usage-Report-List,</w:t>
      </w:r>
    </w:p>
    <w:p w14:paraId="5A8BA9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imeToWait,</w:t>
      </w:r>
    </w:p>
    <w:p w14:paraId="3AEB02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ctivityNotificationLevel,</w:t>
      </w:r>
    </w:p>
    <w:p w14:paraId="64DA61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ctivityInformation,</w:t>
      </w:r>
    </w:p>
    <w:p w14:paraId="28C859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ew-UL-TNL-Information-Required,</w:t>
      </w:r>
    </w:p>
    <w:p w14:paraId="291C74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TNLA-Setup-Item,</w:t>
      </w:r>
    </w:p>
    <w:p w14:paraId="43B9EF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TNLA-Failed-To-Setup-Item,</w:t>
      </w:r>
    </w:p>
    <w:p w14:paraId="4F252A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TNLA-To-Add-Item,</w:t>
      </w:r>
    </w:p>
    <w:p w14:paraId="5FCB5C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CP-TNLA-To-Remove-Item,</w:t>
      </w:r>
    </w:p>
    <w:p w14:paraId="179F55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GNB-CU-CP-TNLA-To-Update-Item,</w:t>
      </w:r>
    </w:p>
    <w:p w14:paraId="56AE3C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GNB-CU-UP-TNLA-To-Remove-Item,</w:t>
      </w:r>
    </w:p>
    <w:p w14:paraId="7555E6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ansactionID,</w:t>
      </w:r>
    </w:p>
    <w:p w14:paraId="7B7F8B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activity-Timer,</w:t>
      </w:r>
    </w:p>
    <w:p w14:paraId="672736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s-Subject-To-Counter-Check-List-EUTRAN,</w:t>
      </w:r>
    </w:p>
    <w:p w14:paraId="665AD4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s-Subject-To-Counter-Check-List-NG-RAN,</w:t>
      </w:r>
    </w:p>
    <w:p w14:paraId="459928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PI,</w:t>
      </w:r>
    </w:p>
    <w:p w14:paraId="1FADB3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Capacity,</w:t>
      </w:r>
    </w:p>
    <w:p w14:paraId="65C18A31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snapToGrid w:val="0"/>
        </w:rPr>
        <w:t>GNB-CU-UP-OverloadInformation,</w:t>
      </w:r>
    </w:p>
    <w:p w14:paraId="4CDF56A3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DataDiscardRequired,</w:t>
      </w:r>
    </w:p>
    <w:p w14:paraId="2F0B8714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PDU-Session-Resource-Data-Usage-List,</w:t>
      </w:r>
    </w:p>
    <w:p w14:paraId="6849D844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RANUEID,</w:t>
      </w:r>
    </w:p>
    <w:p w14:paraId="73FA85E9" w14:textId="4C9F82A7" w:rsidR="00AF641F" w:rsidRPr="00FA52B0" w:rsidRDefault="00AF641F" w:rsidP="00176C30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GNB-DU-ID</w:t>
      </w:r>
    </w:p>
    <w:p w14:paraId="6CF03A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6FB48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0C59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IEs</w:t>
      </w:r>
    </w:p>
    <w:p w14:paraId="51CDF4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52B60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ivateIE-Container{},</w:t>
      </w:r>
    </w:p>
    <w:p w14:paraId="4C24B1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ExtensionContainer{},</w:t>
      </w:r>
    </w:p>
    <w:p w14:paraId="36C613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Container{},</w:t>
      </w:r>
    </w:p>
    <w:p w14:paraId="67F3D7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ContainerList{},</w:t>
      </w:r>
    </w:p>
    <w:p w14:paraId="108EE8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SingleContainer{},</w:t>
      </w:r>
    </w:p>
    <w:p w14:paraId="5568B6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PRIVATE-IES,</w:t>
      </w:r>
    </w:p>
    <w:p w14:paraId="2D268C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PROTOCOL-EXTENSION,</w:t>
      </w:r>
    </w:p>
    <w:p w14:paraId="3AEFA7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PROTOCOL-IES</w:t>
      </w:r>
    </w:p>
    <w:p w14:paraId="16F903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01B2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E18F6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ntainers</w:t>
      </w:r>
    </w:p>
    <w:p w14:paraId="7EA2C7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45DF8B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Cause,</w:t>
      </w:r>
    </w:p>
    <w:p w14:paraId="2C08F5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CriticalityDiagnostics,</w:t>
      </w:r>
    </w:p>
    <w:p w14:paraId="6EBDD0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 xml:space="preserve">id-gNB-CU-CP-UE-E1AP-ID, </w:t>
      </w:r>
    </w:p>
    <w:p w14:paraId="02FADB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UP-UE-E1AP-ID,</w:t>
      </w:r>
    </w:p>
    <w:p w14:paraId="6CD503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ResetType,</w:t>
      </w:r>
    </w:p>
    <w:p w14:paraId="42F4E4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UE-associatedLogicalE1-ConnectionItem,</w:t>
      </w:r>
    </w:p>
    <w:p w14:paraId="47DCC1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UE-associatedLogicalE1-ConnectionListResAck,</w:t>
      </w:r>
    </w:p>
    <w:p w14:paraId="7B0686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UP-ID,</w:t>
      </w:r>
    </w:p>
    <w:p w14:paraId="445C9A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UP-Name,</w:t>
      </w:r>
    </w:p>
    <w:p w14:paraId="2FAEC3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CP-Name,</w:t>
      </w:r>
    </w:p>
    <w:p w14:paraId="5E9CE7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CNSupport,</w:t>
      </w:r>
    </w:p>
    <w:p w14:paraId="446906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upportedPLMNs,</w:t>
      </w:r>
    </w:p>
    <w:p w14:paraId="0C223B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ecurityInformation,</w:t>
      </w:r>
    </w:p>
    <w:p w14:paraId="185019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UEDLAggregateMaximumBitRate,</w:t>
      </w:r>
    </w:p>
    <w:p w14:paraId="53E0B2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BearerContextStatusChange,</w:t>
      </w:r>
    </w:p>
    <w:p w14:paraId="6E3626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BearerContextSetupRequest,</w:t>
      </w:r>
    </w:p>
    <w:p w14:paraId="2E6534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BearerContextSetupResponse,</w:t>
      </w:r>
    </w:p>
    <w:p w14:paraId="7B9E93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BearerContextModificationRequest,</w:t>
      </w:r>
    </w:p>
    <w:p w14:paraId="0D8183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BearerContextModificationResponse,</w:t>
      </w:r>
    </w:p>
    <w:p w14:paraId="3CA1E1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BearerContextModificationConfirm,</w:t>
      </w:r>
    </w:p>
    <w:p w14:paraId="295DFE1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BearerContextModificationRequired,</w:t>
      </w:r>
    </w:p>
    <w:p w14:paraId="15EA21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Status-List,</w:t>
      </w:r>
    </w:p>
    <w:p w14:paraId="521822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ata-Usage-Report-List,</w:t>
      </w:r>
      <w:r w:rsidRPr="00FA52B0">
        <w:rPr>
          <w:noProof w:val="0"/>
          <w:snapToGrid w:val="0"/>
        </w:rPr>
        <w:tab/>
      </w:r>
    </w:p>
    <w:p w14:paraId="02E8F2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TimeToWait,</w:t>
      </w:r>
    </w:p>
    <w:p w14:paraId="3DB9CA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ActivityNotificationLevel,</w:t>
      </w:r>
    </w:p>
    <w:p w14:paraId="1BA0FF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ActivityInformation,</w:t>
      </w:r>
    </w:p>
    <w:p w14:paraId="0A8157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New-UL-TNL-Information-Required,</w:t>
      </w:r>
    </w:p>
    <w:p w14:paraId="1EFC0F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CP-TNLA-Setup-List,</w:t>
      </w:r>
    </w:p>
    <w:p w14:paraId="46DA74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CP-TNLA-Failed-To-Setup-List,</w:t>
      </w:r>
    </w:p>
    <w:p w14:paraId="45BE2D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CP-TNLA-To-Add-List,</w:t>
      </w:r>
    </w:p>
    <w:p w14:paraId="2BD773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CP-TNLA-To-Remove-List,</w:t>
      </w:r>
    </w:p>
    <w:p w14:paraId="036F69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CP-TNLA-To-Update-List,</w:t>
      </w:r>
    </w:p>
    <w:p w14:paraId="642A73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</w:t>
      </w:r>
      <w:r w:rsidRPr="00FA52B0">
        <w:rPr>
          <w:snapToGrid w:val="0"/>
        </w:rPr>
        <w:t>GNB-CU-UP-TNLA-To-Remove-List,</w:t>
      </w:r>
    </w:p>
    <w:p w14:paraId="4B941C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To-Setup-List-EUTRAN,</w:t>
      </w:r>
    </w:p>
    <w:p w14:paraId="0C252A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To-Modify-List-EUTRAN,</w:t>
      </w:r>
    </w:p>
    <w:p w14:paraId="08EE6B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To-Remove-List-EUTRAN,</w:t>
      </w:r>
    </w:p>
    <w:p w14:paraId="3DA392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Required-To-Modify-List-EUTRAN,</w:t>
      </w:r>
    </w:p>
    <w:p w14:paraId="4735F7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Required-To-Remove-List-EUTRAN,</w:t>
      </w:r>
    </w:p>
    <w:p w14:paraId="7C65E7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Setup-List-EUTRAN,</w:t>
      </w:r>
    </w:p>
    <w:p w14:paraId="6C65BA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Failed-List-EUTRAN,</w:t>
      </w:r>
    </w:p>
    <w:p w14:paraId="15ADAD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Modified-List-EUTRAN,</w:t>
      </w:r>
    </w:p>
    <w:p w14:paraId="42E05A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Failed-To-Modify-List-EUTRAN,</w:t>
      </w:r>
    </w:p>
    <w:p w14:paraId="33ED22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Confirm-Modified-List-EUTRAN,</w:t>
      </w:r>
    </w:p>
    <w:p w14:paraId="2B63F6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To-Setup-Mod-List-EUTRAN,</w:t>
      </w:r>
    </w:p>
    <w:p w14:paraId="34EE24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Setup-Mod-List-EUTRAN,</w:t>
      </w:r>
    </w:p>
    <w:p w14:paraId="2EF916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Failed-Mod-List-EUTRAN,</w:t>
      </w:r>
    </w:p>
    <w:p w14:paraId="24D305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To-Setup-List,</w:t>
      </w:r>
    </w:p>
    <w:p w14:paraId="4E8E54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To-Modify-List,</w:t>
      </w:r>
    </w:p>
    <w:p w14:paraId="454706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To-Remove-List,</w:t>
      </w:r>
    </w:p>
    <w:p w14:paraId="50E31E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id-PDU-Session-Resource-Required-To-Modify-List,</w:t>
      </w:r>
    </w:p>
    <w:p w14:paraId="341F90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Setup-List,</w:t>
      </w:r>
    </w:p>
    <w:p w14:paraId="39FB50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Failed-List,</w:t>
      </w:r>
    </w:p>
    <w:p w14:paraId="794CB9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Modified-List,</w:t>
      </w:r>
    </w:p>
    <w:p w14:paraId="0F6FDD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Failed-To-Modify-List,</w:t>
      </w:r>
    </w:p>
    <w:p w14:paraId="518BCB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Confirm-Modified-List,</w:t>
      </w:r>
    </w:p>
    <w:p w14:paraId="7B02D0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Setup-Mod-List,</w:t>
      </w:r>
    </w:p>
    <w:p w14:paraId="361584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Failed-Mod-List,</w:t>
      </w:r>
    </w:p>
    <w:p w14:paraId="728C57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To-Setup-Mod-List,</w:t>
      </w:r>
    </w:p>
    <w:p w14:paraId="0D0FDB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To-Notify-List,</w:t>
      </w:r>
    </w:p>
    <w:p w14:paraId="34744E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TransactionID,</w:t>
      </w:r>
    </w:p>
    <w:p w14:paraId="6CE497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erving-PLMN,</w:t>
      </w:r>
    </w:p>
    <w:p w14:paraId="1882DD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UE-Inactivity-Timer,</w:t>
      </w:r>
    </w:p>
    <w:p w14:paraId="6F692E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ystem-GNB-CU-UP-CounterCheckRequest,</w:t>
      </w:r>
    </w:p>
    <w:p w14:paraId="3129A8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s-Subject-To-Counter-Check-List-EUTRAN,</w:t>
      </w:r>
    </w:p>
    <w:p w14:paraId="2627E7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s-Subject-To-Counter-Check-List-NG-RAN,</w:t>
      </w:r>
    </w:p>
    <w:p w14:paraId="63E634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PI,</w:t>
      </w:r>
    </w:p>
    <w:p w14:paraId="11767F7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gNB-CU-UP-Capacity,</w:t>
      </w:r>
    </w:p>
    <w:p w14:paraId="0A0586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GNB-CU-UP-OverloadInformation,</w:t>
      </w:r>
    </w:p>
    <w:p w14:paraId="1113F6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UEDLMaximumIntegrityProtectedDataRate,</w:t>
      </w:r>
    </w:p>
    <w:p w14:paraId="45D6E1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ataDiscardRequired,</w:t>
      </w:r>
    </w:p>
    <w:p w14:paraId="5F895F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PDU-Session-Resource-Data-Usage-List,</w:t>
      </w:r>
    </w:p>
    <w:p w14:paraId="341712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RANUEID,</w:t>
      </w:r>
    </w:p>
    <w:p w14:paraId="1E6427FF" w14:textId="165A0E4E" w:rsidR="00280675" w:rsidRDefault="00AF641F" w:rsidP="00280675">
      <w:pPr>
        <w:pStyle w:val="PL"/>
        <w:spacing w:line="0" w:lineRule="atLeast"/>
        <w:rPr>
          <w:ins w:id="45" w:author="Nokia" w:date="2020-08-20T10:12:00Z"/>
          <w:snapToGrid w:val="0"/>
        </w:rPr>
      </w:pPr>
      <w:r w:rsidRPr="00FA52B0">
        <w:rPr>
          <w:noProof w:val="0"/>
          <w:snapToGrid w:val="0"/>
        </w:rPr>
        <w:tab/>
        <w:t>id-GNB-DU-ID,</w:t>
      </w:r>
    </w:p>
    <w:p w14:paraId="74384CE8" w14:textId="17E393AA" w:rsidR="00AF641F" w:rsidRPr="00FA52B0" w:rsidRDefault="00280675" w:rsidP="00280675">
      <w:pPr>
        <w:pStyle w:val="PL"/>
        <w:spacing w:line="0" w:lineRule="atLeast"/>
        <w:rPr>
          <w:noProof w:val="0"/>
          <w:snapToGrid w:val="0"/>
        </w:rPr>
      </w:pPr>
      <w:ins w:id="46" w:author="Nokia" w:date="2020-08-20T10:12:00Z">
        <w:r>
          <w:rPr>
            <w:snapToGrid w:val="0"/>
          </w:rPr>
          <w:tab/>
        </w:r>
      </w:ins>
      <w:ins w:id="47" w:author="Nokia" w:date="2020-08-20T10:13:00Z">
        <w:r>
          <w:rPr>
            <w:snapToGrid w:val="0"/>
          </w:rPr>
          <w:t>id-</w:t>
        </w:r>
      </w:ins>
      <w:ins w:id="48" w:author="Nokia" w:date="2020-08-20T10:12:00Z">
        <w:r>
          <w:rPr>
            <w:snapToGrid w:val="0"/>
          </w:rPr>
          <w:t>offeredGBRQoSFlowInfo</w:t>
        </w:r>
      </w:ins>
      <w:ins w:id="49" w:author="Nokia" w:date="2020-08-20T10:13:00Z">
        <w:r>
          <w:rPr>
            <w:snapToGrid w:val="0"/>
          </w:rPr>
          <w:t>,</w:t>
        </w:r>
      </w:ins>
    </w:p>
    <w:p w14:paraId="2EEB60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6E9E6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Errors,</w:t>
      </w:r>
    </w:p>
    <w:p w14:paraId="263BD7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SPLMNs,</w:t>
      </w:r>
    </w:p>
    <w:p w14:paraId="60CCC2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DRBs,</w:t>
      </w:r>
    </w:p>
    <w:p w14:paraId="2A4B1E72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maxnoofTNLAssociations,</w:t>
      </w:r>
    </w:p>
    <w:p w14:paraId="1EDBCF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IndividualE1ConnectionsToReset</w:t>
      </w:r>
    </w:p>
    <w:p w14:paraId="71AAFA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75DE2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77CD1D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nstants;</w:t>
      </w:r>
    </w:p>
    <w:p w14:paraId="12FA22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bookmarkEnd w:id="44"/>
    <w:p w14:paraId="20FB9F8F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**************************************************************</w:t>
      </w:r>
    </w:p>
    <w:p w14:paraId="7024EF70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</w:t>
      </w:r>
    </w:p>
    <w:p w14:paraId="54028842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RESET </w:t>
      </w:r>
    </w:p>
    <w:p w14:paraId="00322D76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</w:t>
      </w:r>
    </w:p>
    <w:p w14:paraId="2006C769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**************************************************************</w:t>
      </w:r>
    </w:p>
    <w:p w14:paraId="3F1CBBD2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4C5E43C0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**************************************************************</w:t>
      </w:r>
    </w:p>
    <w:p w14:paraId="5759FC22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</w:t>
      </w:r>
    </w:p>
    <w:p w14:paraId="322A86F5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Reset</w:t>
      </w:r>
    </w:p>
    <w:p w14:paraId="24884058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</w:t>
      </w:r>
    </w:p>
    <w:p w14:paraId="1A19338F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**************************************************************</w:t>
      </w:r>
    </w:p>
    <w:p w14:paraId="53DBA248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2BED79E0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Reset ::= SEQUENCE {</w:t>
      </w:r>
    </w:p>
    <w:p w14:paraId="5069586C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protocolIEs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otocolIE-Container       { {ResetIEs} },</w:t>
      </w:r>
    </w:p>
    <w:p w14:paraId="7471FD19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5407AE6D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45BB7FA9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451D5E18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 xml:space="preserve">ResetIEs E1AP-PROTOCOL-IES ::= { </w:t>
      </w:r>
    </w:p>
    <w:p w14:paraId="12AFA78C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77BB5DC1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Cause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ignore</w:t>
      </w:r>
      <w:r w:rsidRPr="00FA52B0">
        <w:rPr>
          <w:noProof w:val="0"/>
          <w:snapToGrid w:val="0"/>
          <w:lang w:eastAsia="zh-CN"/>
        </w:rPr>
        <w:tab/>
        <w:t>TYPE Cause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6A08A248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ResetType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ResetType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,</w:t>
      </w:r>
    </w:p>
    <w:p w14:paraId="68469705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771C861C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1C51E493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0CBA8D62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ResetType ::= CHOICE {</w:t>
      </w:r>
    </w:p>
    <w:p w14:paraId="6BCEA1FF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e1-Interface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ResetAll,</w:t>
      </w:r>
    </w:p>
    <w:p w14:paraId="712992B8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partOfE1-Interface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UE-associatedLogicalE1-ConnectionListRes,</w:t>
      </w:r>
    </w:p>
    <w:p w14:paraId="62EE8A03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ResetType</w:t>
      </w:r>
      <w:r w:rsidRPr="00FA52B0">
        <w:rPr>
          <w:rFonts w:eastAsia="SimSun"/>
        </w:rPr>
        <w:t>-ExtIEs}}</w:t>
      </w:r>
    </w:p>
    <w:p w14:paraId="743187F4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2B3986F1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58FA8339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ResetType-ExtIEs E1AP-PROTOCOL-IES ::= {</w:t>
      </w:r>
    </w:p>
    <w:p w14:paraId="1D88F9FA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2AEA9E40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05C5BA18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0D80F114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ResetAll ::= ENUMERATED {</w:t>
      </w:r>
    </w:p>
    <w:p w14:paraId="26AD553F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reset-all,</w:t>
      </w:r>
    </w:p>
    <w:p w14:paraId="62AC2894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019D95AE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1583D482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7D7C3DB7" w14:textId="77777777" w:rsidR="00AF641F" w:rsidRPr="00FA52B0" w:rsidRDefault="00AF641F" w:rsidP="00AF641F">
      <w:pPr>
        <w:pStyle w:val="PL"/>
        <w:rPr>
          <w:snapToGrid w:val="0"/>
          <w:lang w:eastAsia="zh-CN"/>
        </w:rPr>
      </w:pPr>
      <w:r w:rsidRPr="00FA52B0">
        <w:rPr>
          <w:snapToGrid w:val="0"/>
          <w:lang w:eastAsia="zh-CN"/>
        </w:rPr>
        <w:lastRenderedPageBreak/>
        <w:t>UE-associatedLogicalE1-ConnectionListRes ::= SEQUENCE (SIZE(1.. maxnoofIndividualE1ConnectionsToReset)) OF ProtocolIE-SingleContainer { { UE-associatedLogicalE1-ConnectionItemRes } }</w:t>
      </w:r>
    </w:p>
    <w:p w14:paraId="22588D8E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3A3B4A64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UE-associatedLogicalE1-ConnectionItemRes E1AP-PROTOCOL-IES ::= {</w:t>
      </w:r>
    </w:p>
    <w:p w14:paraId="0FA1B4F3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</w:r>
    </w:p>
    <w:p w14:paraId="49A780DB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UE-associatedLogicalE1-ConnectionItem</w:t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UE-associatedLogicalE1-ConnectionItem</w:t>
      </w:r>
      <w:r w:rsidRPr="00FA52B0">
        <w:rPr>
          <w:noProof w:val="0"/>
          <w:snapToGrid w:val="0"/>
          <w:lang w:eastAsia="zh-CN"/>
        </w:rPr>
        <w:tab/>
        <w:t>PRESENCE mandatory},</w:t>
      </w:r>
    </w:p>
    <w:p w14:paraId="3A071C56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3DD6F3B9" w14:textId="77777777" w:rsidR="00AF641F" w:rsidRPr="00FA52B0" w:rsidRDefault="00AF641F" w:rsidP="00AF641F">
      <w:pPr>
        <w:pStyle w:val="PL"/>
        <w:rPr>
          <w:rFonts w:eastAsia="SimSun"/>
          <w:snapToGrid w:val="0"/>
          <w:lang w:val="en-US"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7A50C9EF" w14:textId="77777777" w:rsidR="00AF641F" w:rsidRPr="00FA52B0" w:rsidRDefault="00AF641F" w:rsidP="00AF641F">
      <w:pPr>
        <w:pStyle w:val="PL"/>
        <w:rPr>
          <w:rFonts w:eastAsia="SimSun"/>
          <w:snapToGrid w:val="0"/>
          <w:lang w:val="en-US" w:eastAsia="zh-CN"/>
        </w:rPr>
      </w:pPr>
    </w:p>
    <w:p w14:paraId="085FCBD7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**************************************************************</w:t>
      </w:r>
    </w:p>
    <w:p w14:paraId="5E1BADE0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</w:t>
      </w:r>
    </w:p>
    <w:p w14:paraId="66EA621C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Reset Acknowledge</w:t>
      </w:r>
    </w:p>
    <w:p w14:paraId="48C2B00D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</w:t>
      </w:r>
    </w:p>
    <w:p w14:paraId="6FE8C16E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-- **************************************************************</w:t>
      </w:r>
    </w:p>
    <w:p w14:paraId="4F518994" w14:textId="77777777" w:rsidR="00AF641F" w:rsidRPr="00FA52B0" w:rsidRDefault="00AF641F" w:rsidP="00AF641F">
      <w:pPr>
        <w:pStyle w:val="PL"/>
        <w:rPr>
          <w:noProof w:val="0"/>
          <w:snapToGrid w:val="0"/>
          <w:lang w:eastAsia="zh-CN"/>
        </w:rPr>
      </w:pPr>
    </w:p>
    <w:p w14:paraId="0617CC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ResetAcknowledge ::= SEQUENCE {</w:t>
      </w:r>
    </w:p>
    <w:p w14:paraId="5A1CA7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protocolIEs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otocolIE-Container       { {ResetAcknowledgeIEs} },</w:t>
      </w:r>
    </w:p>
    <w:p w14:paraId="185149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016F93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307813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099940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ResetAcknowledgeIEs E1AP-PROTOCOL-IES ::= {</w:t>
      </w:r>
    </w:p>
    <w:p w14:paraId="573DFF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007FBA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UE-associatedLogicalE1-ConnectionListResAck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ignore</w:t>
      </w:r>
      <w:r w:rsidRPr="00FA52B0">
        <w:rPr>
          <w:noProof w:val="0"/>
          <w:snapToGrid w:val="0"/>
          <w:lang w:eastAsia="zh-CN"/>
        </w:rPr>
        <w:tab/>
        <w:t>TYPE UE-associatedLogicalE1-ConnectionListResAck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optional</w:t>
      </w:r>
      <w:r w:rsidRPr="00FA52B0">
        <w:rPr>
          <w:noProof w:val="0"/>
          <w:snapToGrid w:val="0"/>
          <w:lang w:eastAsia="zh-CN"/>
        </w:rPr>
        <w:tab/>
        <w:t>}|</w:t>
      </w:r>
    </w:p>
    <w:p w14:paraId="3F344F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CriticalityDiagnostics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ignore</w:t>
      </w:r>
      <w:r w:rsidRPr="00FA52B0">
        <w:rPr>
          <w:noProof w:val="0"/>
          <w:snapToGrid w:val="0"/>
          <w:lang w:eastAsia="zh-CN"/>
        </w:rPr>
        <w:tab/>
        <w:t>TYPE CriticalityDiagnostics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optional</w:t>
      </w:r>
      <w:r w:rsidRPr="00FA52B0">
        <w:rPr>
          <w:noProof w:val="0"/>
          <w:snapToGrid w:val="0"/>
          <w:lang w:eastAsia="zh-CN"/>
        </w:rPr>
        <w:tab/>
        <w:t>},</w:t>
      </w:r>
    </w:p>
    <w:p w14:paraId="54D21D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1BC0B5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4AF03E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D91D4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UE-associatedLogicalE1-ConnectionListResAck ::= SEQUENCE (SIZE(1.. maxnoofIndividualE1ConnectionsToReset)) OF ProtocolIE-SingleContainer { { UE-associatedLogicalE1-ConnectionItemResAck } }</w:t>
      </w:r>
    </w:p>
    <w:p w14:paraId="5E83C1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7FA3C2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 xml:space="preserve">UE-associatedLogicalE1-ConnectionItemResAck </w:t>
      </w:r>
      <w:r w:rsidRPr="00FA52B0">
        <w:rPr>
          <w:noProof w:val="0"/>
          <w:snapToGrid w:val="0"/>
          <w:lang w:eastAsia="zh-CN"/>
        </w:rPr>
        <w:tab/>
        <w:t>E1AP-PROTOCOL-IES ::= {</w:t>
      </w:r>
    </w:p>
    <w:p w14:paraId="48653D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UE-associatedLogicalE1-ConnectionItem</w:t>
      </w:r>
      <w:r w:rsidRPr="00FA52B0">
        <w:rPr>
          <w:noProof w:val="0"/>
          <w:snapToGrid w:val="0"/>
          <w:lang w:eastAsia="zh-CN"/>
        </w:rPr>
        <w:tab/>
        <w:t xml:space="preserve"> CRITICALITY ignore </w:t>
      </w:r>
      <w:r w:rsidRPr="00FA52B0">
        <w:rPr>
          <w:noProof w:val="0"/>
          <w:snapToGrid w:val="0"/>
          <w:lang w:eastAsia="zh-CN"/>
        </w:rPr>
        <w:tab/>
        <w:t xml:space="preserve">TYPE UE-associatedLogicalE1-ConnectionItem  </w:t>
      </w:r>
      <w:r w:rsidRPr="00FA52B0">
        <w:rPr>
          <w:noProof w:val="0"/>
          <w:snapToGrid w:val="0"/>
          <w:lang w:eastAsia="zh-CN"/>
        </w:rPr>
        <w:tab/>
        <w:t>PRESENCE mandatory },</w:t>
      </w:r>
    </w:p>
    <w:p w14:paraId="6EEA14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...</w:t>
      </w:r>
    </w:p>
    <w:p w14:paraId="251457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>}</w:t>
      </w:r>
    </w:p>
    <w:p w14:paraId="185BF5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AD596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FF24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D150B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B6A4F6F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ERROR INDICATION</w:t>
      </w:r>
    </w:p>
    <w:p w14:paraId="18763C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AF619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E3063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16A1B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rrorIndication ::= SEQUENCE {</w:t>
      </w:r>
    </w:p>
    <w:p w14:paraId="1E9EC6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</w:t>
      </w:r>
      <w:r w:rsidRPr="00FA52B0">
        <w:rPr>
          <w:noProof w:val="0"/>
          <w:snapToGrid w:val="0"/>
        </w:rPr>
        <w:tab/>
        <w:t>{{ErrorIndication-IEs}},</w:t>
      </w:r>
    </w:p>
    <w:p w14:paraId="4C4276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CC5DE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DF6E4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A1DA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rrorIndication-IEs E1AP-PROTOCOL-IES ::= {</w:t>
      </w:r>
    </w:p>
    <w:p w14:paraId="333EDF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0E1EB2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|</w:t>
      </w:r>
    </w:p>
    <w:p w14:paraId="4AA50A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|</w:t>
      </w:r>
      <w:r w:rsidRPr="00FA52B0">
        <w:rPr>
          <w:noProof w:val="0"/>
          <w:snapToGrid w:val="0"/>
        </w:rPr>
        <w:tab/>
      </w:r>
    </w:p>
    <w:p w14:paraId="388777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|</w:t>
      </w:r>
    </w:p>
    <w:p w14:paraId="3FFFFD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,</w:t>
      </w:r>
    </w:p>
    <w:p w14:paraId="5AB5CA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B2362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9077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C55BB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01764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C75FC4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E1 SETUP</w:t>
      </w:r>
    </w:p>
    <w:p w14:paraId="655B06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0279B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A96D8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7FC7F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CC31C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41810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E1 Setup Request</w:t>
      </w:r>
    </w:p>
    <w:p w14:paraId="4A4AD4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3B70A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-- **************************************************************</w:t>
      </w:r>
    </w:p>
    <w:p w14:paraId="101B181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78BF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E1SetupRequest ::= SEQUENCE {</w:t>
      </w:r>
    </w:p>
    <w:p w14:paraId="056380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UP-E1SetupRequestIEs} },</w:t>
      </w:r>
    </w:p>
    <w:p w14:paraId="553280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D789C0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0741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C5F9D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E1SetupRequestIEs E1AP-PROTOCOL-IES ::= {</w:t>
      </w:r>
    </w:p>
    <w:p w14:paraId="1B2742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4C33E0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7D42CD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06E371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NSup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CNSup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5E80DC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upportedPLM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upportedPLMNs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1090FF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   PRESENCE optional</w:t>
      </w:r>
      <w:r w:rsidRPr="00FA52B0">
        <w:rPr>
          <w:noProof w:val="0"/>
          <w:snapToGrid w:val="0"/>
        </w:rPr>
        <w:tab/>
        <w:t>},</w:t>
      </w:r>
    </w:p>
    <w:p w14:paraId="25B8A03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6E63C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399DD7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75C04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upportedPLMNs-Lis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 xml:space="preserve">SEQUENCE (SIZE (1..maxnoofSPLMNs)) OF SupportedPLMNs-Item </w:t>
      </w:r>
    </w:p>
    <w:p w14:paraId="201309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5647E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upportedPLMNs-Item ::= SEQUENCE {</w:t>
      </w:r>
    </w:p>
    <w:p w14:paraId="4B5FD7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LMN-Ident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LMN-Identity,</w:t>
      </w:r>
    </w:p>
    <w:p w14:paraId="36DD3E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lice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lice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0BFEF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R-CGI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NR-CGI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E45B3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Parameters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Parameters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31598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SupportedPLMNs-ExtIEs } 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OPTIONAL, </w:t>
      </w:r>
    </w:p>
    <w:p w14:paraId="3E7D6A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C6B4E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BBF83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D3162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upportedPLMNs-ExtIEs E1AP-PROTOCOL-EXTENSION ::= {</w:t>
      </w:r>
    </w:p>
    <w:p w14:paraId="5AAE56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D3766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17264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C9327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46EB1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5A2CFEA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-- GNB-CU-UP E1 Setup Response</w:t>
      </w:r>
    </w:p>
    <w:p w14:paraId="420F1D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8F03F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3CFF3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BC068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E1SetupResponse ::= SEQUENCE {</w:t>
      </w:r>
    </w:p>
    <w:p w14:paraId="0F6B75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UP-E1SetupResponseIEs} },</w:t>
      </w:r>
    </w:p>
    <w:p w14:paraId="28912A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40C01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BB490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15F0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E1SetupResponseIEs</w:t>
      </w:r>
    </w:p>
    <w:p w14:paraId="79B85A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 E1AP-PROTOCOL-IES ::= {</w:t>
      </w:r>
    </w:p>
    <w:p w14:paraId="306978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594CFA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C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7942A8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D4E654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390C3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3B20D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0AFE67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72A2846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 xml:space="preserve">-- </w:t>
      </w:r>
      <w:r w:rsidRPr="00FA52B0">
        <w:rPr>
          <w:rFonts w:cs="Courier New"/>
          <w:snapToGrid w:val="0"/>
          <w:szCs w:val="16"/>
        </w:rPr>
        <w:t>GNB-CU-UP E1 Setup Failure</w:t>
      </w:r>
    </w:p>
    <w:p w14:paraId="7757B7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B1E30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042E9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20233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E1SetupFailure ::= SEQUENCE {</w:t>
      </w:r>
    </w:p>
    <w:p w14:paraId="1987F9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UP-E1SetupFailureIEs} },</w:t>
      </w:r>
    </w:p>
    <w:p w14:paraId="10892D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9AC63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579EB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14C51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E1SetupFailureIEs E1AP-PROTOCOL-IES ::= {</w:t>
      </w:r>
    </w:p>
    <w:p w14:paraId="37E96B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10CECA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6841FDE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{ ID id-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46B663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5E123F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D1AA3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1F5F6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405A4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77F69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DF537C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E1 SETUP</w:t>
      </w:r>
    </w:p>
    <w:p w14:paraId="7368C4D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5549B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9E492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DD34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13A7B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B9485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E1 Setup Request</w:t>
      </w:r>
    </w:p>
    <w:p w14:paraId="0BD64DD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7753C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7A661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4FF76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E1SetupRequest ::= SEQUENCE {</w:t>
      </w:r>
    </w:p>
    <w:p w14:paraId="476988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CP-E1SetupRequestIEs} },</w:t>
      </w:r>
    </w:p>
    <w:p w14:paraId="36B839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47A58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4B220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09346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E1SetupRequestIEs E1AP-PROTOCOL-IES ::= {</w:t>
      </w:r>
    </w:p>
    <w:p w14:paraId="5CF8E0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52C4B8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C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5FEA3A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7C192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182CCE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9FED6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072A7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9953F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E1 Setup Response</w:t>
      </w:r>
    </w:p>
    <w:p w14:paraId="0DB4C8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B88A8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4ADA2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4E9D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E1SetupResponse ::= SEQUENCE {</w:t>
      </w:r>
    </w:p>
    <w:p w14:paraId="16F688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CP-E1SetupResponseIEs} },</w:t>
      </w:r>
    </w:p>
    <w:p w14:paraId="0AE4CF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6F3660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29D9B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36C9E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E1SetupResponseIEs</w:t>
      </w:r>
    </w:p>
    <w:p w14:paraId="690073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 E1AP-PROTOCOL-IES ::= {</w:t>
      </w:r>
    </w:p>
    <w:p w14:paraId="514EF1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5C9903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751BFD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4DD58F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NSup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CNSup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14DF5F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upportedPLM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upportedPLMNs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5861FA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   PRESENCE optional</w:t>
      </w:r>
      <w:r w:rsidRPr="00FA52B0">
        <w:rPr>
          <w:noProof w:val="0"/>
          <w:snapToGrid w:val="0"/>
        </w:rPr>
        <w:tab/>
        <w:t>},</w:t>
      </w:r>
    </w:p>
    <w:p w14:paraId="41E5C5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6E5DF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BAF73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4FF15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8F716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A3499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E1 Setup Failure</w:t>
      </w:r>
    </w:p>
    <w:p w14:paraId="0EEC5B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C7E37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11999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E12EC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E1SetupFailure ::= SEQUENCE {</w:t>
      </w:r>
    </w:p>
    <w:p w14:paraId="76FC99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CP-E1SetupFailureIEs} },</w:t>
      </w:r>
    </w:p>
    <w:p w14:paraId="53A615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582BF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3F4F1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6EB93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E1SetupFailureIEs E1AP-PROTOCOL-IES ::= {</w:t>
      </w:r>
    </w:p>
    <w:p w14:paraId="1687FC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79FB60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3BA689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7EE864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3455F9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1643B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D3DEB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B7818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9425D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216CF42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CONFIGURATION UPDATE</w:t>
      </w:r>
    </w:p>
    <w:p w14:paraId="0019DB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B1097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6A1B2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513C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B8A81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BA40D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Configuration Update</w:t>
      </w:r>
    </w:p>
    <w:p w14:paraId="2FAD16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E4A49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302D3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E72FD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ConfigurationUpdate ::= SEQUENCE {</w:t>
      </w:r>
    </w:p>
    <w:p w14:paraId="5C7DE2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UP-ConfigurationUpdateIEs} },</w:t>
      </w:r>
    </w:p>
    <w:p w14:paraId="645600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24F27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1B9F0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55211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ConfigurationUpdateIEs E1AP-PROTOCOL-IES ::= {</w:t>
      </w:r>
    </w:p>
    <w:p w14:paraId="08785B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0C4B47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3EFF80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6B03DD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upportedPLM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upportedPLMNs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0E685E0D" w14:textId="77777777" w:rsidR="00AF641F" w:rsidRPr="00FA52B0" w:rsidRDefault="00AF641F" w:rsidP="00AF641F">
      <w:pPr>
        <w:pStyle w:val="PL"/>
        <w:rPr>
          <w:rFonts w:cs="Courier New"/>
          <w:lang w:eastAsia="zh-CN"/>
        </w:rPr>
      </w:pPr>
      <w:r w:rsidRPr="00FA52B0">
        <w:rPr>
          <w:noProof w:val="0"/>
          <w:snapToGrid w:val="0"/>
        </w:rPr>
        <w:tab/>
        <w:t>{ ID id-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   PRESENCE optional</w:t>
      </w:r>
      <w:r w:rsidRPr="00FA52B0">
        <w:rPr>
          <w:noProof w:val="0"/>
          <w:snapToGrid w:val="0"/>
        </w:rPr>
        <w:tab/>
        <w:t>}</w:t>
      </w:r>
      <w:r w:rsidRPr="00FA52B0">
        <w:rPr>
          <w:rFonts w:cs="Courier New"/>
          <w:lang w:eastAsia="zh-CN"/>
        </w:rPr>
        <w:t>|</w:t>
      </w:r>
    </w:p>
    <w:p w14:paraId="54ECC7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cs="Courier New"/>
          <w:lang w:eastAsia="zh-CN"/>
        </w:rPr>
        <w:tab/>
      </w:r>
      <w:r w:rsidRPr="00FA52B0">
        <w:rPr>
          <w:rFonts w:cs="Courier New"/>
          <w:noProof w:val="0"/>
        </w:rPr>
        <w:t xml:space="preserve">{ ID </w:t>
      </w:r>
      <w:r w:rsidRPr="00FA52B0">
        <w:rPr>
          <w:snapToGrid w:val="0"/>
        </w:rPr>
        <w:t>id-GNB-CU-UP-TNLA-To-Remove-List</w:t>
      </w:r>
      <w:r w:rsidRPr="00FA52B0">
        <w:rPr>
          <w:rFonts w:cs="Courier New"/>
          <w:noProof w:val="0"/>
        </w:rPr>
        <w:tab/>
      </w:r>
      <w:r w:rsidRPr="00FA52B0">
        <w:rPr>
          <w:rFonts w:cs="Courier New"/>
          <w:noProof w:val="0"/>
        </w:rPr>
        <w:tab/>
        <w:t>CRITICALITY reject</w:t>
      </w:r>
      <w:r w:rsidRPr="00FA52B0">
        <w:rPr>
          <w:rFonts w:cs="Courier New"/>
          <w:noProof w:val="0"/>
        </w:rPr>
        <w:tab/>
        <w:t xml:space="preserve">TYPE </w:t>
      </w:r>
      <w:r w:rsidRPr="00FA52B0">
        <w:rPr>
          <w:snapToGrid w:val="0"/>
        </w:rPr>
        <w:t>GNB-CU-UP-TNLA-To-Remove-List</w:t>
      </w:r>
      <w:r w:rsidRPr="00FA52B0">
        <w:rPr>
          <w:snapToGrid w:val="0"/>
        </w:rPr>
        <w:tab/>
      </w:r>
      <w:r w:rsidRPr="00FA52B0">
        <w:rPr>
          <w:rFonts w:cs="Courier New"/>
          <w:noProof w:val="0"/>
        </w:rPr>
        <w:t>PRESENCE optional</w:t>
      </w:r>
      <w:r w:rsidRPr="00FA52B0">
        <w:rPr>
          <w:rFonts w:cs="Courier New"/>
          <w:noProof w:val="0"/>
        </w:rPr>
        <w:tab/>
        <w:t>}</w:t>
      </w:r>
      <w:r w:rsidRPr="00FA52B0">
        <w:rPr>
          <w:noProof w:val="0"/>
          <w:snapToGrid w:val="0"/>
        </w:rPr>
        <w:t>,</w:t>
      </w:r>
    </w:p>
    <w:p w14:paraId="1A9F1A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4DB67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5018C2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0F654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GNB-CU-UP-TNLA-To-Remove-List </w:t>
      </w:r>
      <w:r w:rsidRPr="00FA52B0">
        <w:rPr>
          <w:noProof w:val="0"/>
          <w:snapToGrid w:val="0"/>
        </w:rPr>
        <w:tab/>
        <w:t>::= SEQUENCE (SIZE(1.. maxnoofTNLAssociations))</w:t>
      </w:r>
      <w:r w:rsidRPr="00FA52B0">
        <w:rPr>
          <w:noProof w:val="0"/>
          <w:snapToGrid w:val="0"/>
        </w:rPr>
        <w:tab/>
        <w:t>OF GNB-CU-UP-TNLA-To-Remove-Item</w:t>
      </w:r>
    </w:p>
    <w:p w14:paraId="650AAE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5D85E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8B6BB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5502E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Configuration Update Acknowledge</w:t>
      </w:r>
    </w:p>
    <w:p w14:paraId="000B01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13BD0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EB456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759CE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ConfigurationUpdateAcknowledge ::= SEQUENCE {</w:t>
      </w:r>
    </w:p>
    <w:p w14:paraId="2B4BC8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UP-ConfigurationUpdateAcknowledgeIEs} },</w:t>
      </w:r>
    </w:p>
    <w:p w14:paraId="155B55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BF180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AD77A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77B03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ConfigurationUpdateAcknowledgeIEs</w:t>
      </w:r>
    </w:p>
    <w:p w14:paraId="353032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 E1AP-PROTOCOL-IES ::= {</w:t>
      </w:r>
    </w:p>
    <w:p w14:paraId="1519EE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1ECEC4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7D631F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EAC6F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849D9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41794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7B9D2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ED1D4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Configuration Update Failure</w:t>
      </w:r>
    </w:p>
    <w:p w14:paraId="42E1BC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90923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EA053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B8E5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ConfigurationUpdateFailure ::= SEQUENCE {</w:t>
      </w:r>
    </w:p>
    <w:p w14:paraId="5B4C44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UP-ConfigurationUpdateFailureIEs} },</w:t>
      </w:r>
    </w:p>
    <w:p w14:paraId="17FBCE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23843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387CF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3EDA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UP-ConfigurationUpdateFailureIEs E1AP-PROTOCOL-IES ::= {</w:t>
      </w:r>
    </w:p>
    <w:p w14:paraId="125B0D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4A1498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13392E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{ ID id-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13B030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69429E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BD057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2AC70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C6879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F1BF7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EF31CF3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CONFIGURATION UPDATE</w:t>
      </w:r>
    </w:p>
    <w:p w14:paraId="7FAA97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E89BC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50C00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88191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DA4D6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7B6EE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Configuration Update</w:t>
      </w:r>
    </w:p>
    <w:p w14:paraId="6FF9C7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C544C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900F9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57AF0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ConfigurationUpdate ::= SEQUENCE {</w:t>
      </w:r>
    </w:p>
    <w:p w14:paraId="7874DA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CP-ConfigurationUpdateIEs} },</w:t>
      </w:r>
    </w:p>
    <w:p w14:paraId="35ECDF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B375E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63068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A2406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ConfigurationUpdateIEs E1AP-PROTOCOL-IES ::= {</w:t>
      </w:r>
    </w:p>
    <w:p w14:paraId="1326C1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50C793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</w:t>
      </w:r>
      <w:r w:rsidRPr="00FA52B0">
        <w:rPr>
          <w:snapToGrid w:val="0"/>
        </w:rPr>
        <w:t>|</w:t>
      </w:r>
    </w:p>
    <w:p w14:paraId="1378B91A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{ ID id-GNB-CU-CP-TNLA-To-Add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GNB-CU-CP-TNLA-To-Add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</w:t>
      </w:r>
      <w:r w:rsidRPr="00FA52B0">
        <w:rPr>
          <w:snapToGrid w:val="0"/>
        </w:rPr>
        <w:tab/>
        <w:t>}|</w:t>
      </w:r>
    </w:p>
    <w:p w14:paraId="1961D3D8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{ ID id-GNB-CU-CP-TNLA-To-Remove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GNB-CU-CP-TNLA-To-Remove-List</w:t>
      </w:r>
      <w:r w:rsidRPr="00FA52B0">
        <w:rPr>
          <w:snapToGrid w:val="0"/>
        </w:rPr>
        <w:tab/>
        <w:t>PRESENCE optional</w:t>
      </w:r>
      <w:r w:rsidRPr="00FA52B0">
        <w:rPr>
          <w:snapToGrid w:val="0"/>
        </w:rPr>
        <w:tab/>
        <w:t>}|</w:t>
      </w:r>
    </w:p>
    <w:p w14:paraId="5908BE30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{ ID id-GNB-CU-CP-TNLA-To-Update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GNB-CU-CP-TNLA-To-Update-List</w:t>
      </w:r>
      <w:r w:rsidRPr="00FA52B0">
        <w:rPr>
          <w:snapToGrid w:val="0"/>
        </w:rPr>
        <w:tab/>
        <w:t>PRESENCE optional</w:t>
      </w:r>
      <w:r w:rsidRPr="00FA52B0">
        <w:rPr>
          <w:snapToGrid w:val="0"/>
        </w:rPr>
        <w:tab/>
        <w:t>},</w:t>
      </w:r>
    </w:p>
    <w:p w14:paraId="3F7524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C0761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1229D6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178E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TNLA-To-Add-List       ::= SEQUENCE (SIZE(1.. maxnoofTNLAssociations))</w:t>
      </w:r>
      <w:r w:rsidRPr="00FA52B0">
        <w:rPr>
          <w:noProof w:val="0"/>
          <w:snapToGrid w:val="0"/>
        </w:rPr>
        <w:tab/>
        <w:t xml:space="preserve">OF GNB-CU-CP-TNLA-To-Add-Item </w:t>
      </w:r>
    </w:p>
    <w:p w14:paraId="24B330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GNB-CU-CP-TNLA-To-Remove-List </w:t>
      </w:r>
      <w:r w:rsidRPr="00FA52B0">
        <w:rPr>
          <w:noProof w:val="0"/>
          <w:snapToGrid w:val="0"/>
        </w:rPr>
        <w:tab/>
        <w:t>::= SEQUENCE (SIZE(1.. maxnoofTNLAssociations))</w:t>
      </w:r>
      <w:r w:rsidRPr="00FA52B0">
        <w:rPr>
          <w:noProof w:val="0"/>
          <w:snapToGrid w:val="0"/>
        </w:rPr>
        <w:tab/>
        <w:t xml:space="preserve">OF GNB-CU-CP-TNLA-To-Remove-Item </w:t>
      </w:r>
    </w:p>
    <w:p w14:paraId="095842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TNLA-To-Update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::= SEQUENCE (SIZE(1.. maxnoofTNLAssociations))</w:t>
      </w:r>
      <w:r w:rsidRPr="00FA52B0">
        <w:rPr>
          <w:noProof w:val="0"/>
          <w:snapToGrid w:val="0"/>
        </w:rPr>
        <w:tab/>
        <w:t>OF GNB-CU-CP-TNLA-To-Update-Item</w:t>
      </w:r>
    </w:p>
    <w:p w14:paraId="1A034F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1C1A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D303C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E7F32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CP Configuration Update Acknowledge</w:t>
      </w:r>
    </w:p>
    <w:p w14:paraId="60C220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2670A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5FD40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FA423E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ConfigurationUpdateAcknowledge ::= SEQUENCE {</w:t>
      </w:r>
    </w:p>
    <w:p w14:paraId="4701DA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CP-ConfigurationUpdateAcknowledgeIEs} },</w:t>
      </w:r>
    </w:p>
    <w:p w14:paraId="2D324B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D78CD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E7A82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CDD74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ConfigurationUpdateAcknowledgeIEs</w:t>
      </w:r>
    </w:p>
    <w:p w14:paraId="36CB9C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 E1AP-PROTOCOL-IES ::= {</w:t>
      </w:r>
    </w:p>
    <w:p w14:paraId="3C3A35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2033FA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</w:t>
      </w:r>
      <w:r w:rsidRPr="00FA52B0">
        <w:rPr>
          <w:snapToGrid w:val="0"/>
        </w:rPr>
        <w:t>|</w:t>
      </w:r>
    </w:p>
    <w:p w14:paraId="05267070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snapToGrid w:val="0"/>
        </w:rPr>
        <w:t>{ ID id-GNB-CU-CP-TNLA-Setup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GNB-CU-CP-TNLA-Setup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</w:t>
      </w:r>
      <w:r w:rsidRPr="00FA52B0">
        <w:rPr>
          <w:snapToGrid w:val="0"/>
        </w:rPr>
        <w:tab/>
        <w:t>}|</w:t>
      </w:r>
    </w:p>
    <w:p w14:paraId="2EB43B60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{ ID id-GNB-CU-CP-TNLA-Failed-To-Setup-List</w:t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GNB-CU-CP-TNLA-Failed-To-Setup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</w:t>
      </w:r>
      <w:r w:rsidRPr="00FA52B0">
        <w:rPr>
          <w:snapToGrid w:val="0"/>
        </w:rPr>
        <w:tab/>
        <w:t>}</w:t>
      </w:r>
      <w:r w:rsidRPr="00FA52B0">
        <w:rPr>
          <w:noProof w:val="0"/>
          <w:snapToGrid w:val="0"/>
        </w:rPr>
        <w:t>,</w:t>
      </w:r>
    </w:p>
    <w:p w14:paraId="53569E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D1233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E5481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AFC0AE6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GNB-CU-CP-TNLA-Setup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::= SEQUENCE (SIZE(1.. maxnoofTNLAssociations))</w:t>
      </w:r>
      <w:r w:rsidRPr="00FA52B0">
        <w:rPr>
          <w:snapToGrid w:val="0"/>
        </w:rPr>
        <w:tab/>
        <w:t xml:space="preserve">OF </w:t>
      </w:r>
      <w:r w:rsidRPr="00FA52B0">
        <w:t>GNB-CU-CP-TNLA-Setup-Item</w:t>
      </w:r>
      <w:r w:rsidRPr="00FA52B0">
        <w:rPr>
          <w:snapToGrid w:val="0"/>
        </w:rPr>
        <w:t xml:space="preserve"> </w:t>
      </w:r>
    </w:p>
    <w:p w14:paraId="023ABE0D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GNB-CU-CP-TNLA-Failed-To-Setup-List</w:t>
      </w:r>
      <w:r w:rsidRPr="00FA52B0">
        <w:rPr>
          <w:snapToGrid w:val="0"/>
        </w:rPr>
        <w:tab/>
        <w:t>::= SEQUENCE (SIZE(1.. maxnoofTNLAssociations))</w:t>
      </w:r>
      <w:r w:rsidRPr="00FA52B0">
        <w:rPr>
          <w:snapToGrid w:val="0"/>
        </w:rPr>
        <w:tab/>
        <w:t xml:space="preserve">OF </w:t>
      </w:r>
      <w:r w:rsidRPr="00FA52B0">
        <w:t>GNB-CU-CP-TNLA-Failed-To-Setup-Item</w:t>
      </w:r>
      <w:r w:rsidRPr="00FA52B0">
        <w:rPr>
          <w:snapToGrid w:val="0"/>
        </w:rPr>
        <w:t xml:space="preserve"> </w:t>
      </w:r>
    </w:p>
    <w:p w14:paraId="229997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53B60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7AEB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59E20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E5D3C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-- GNB-CU-CP Configuration Update Failure</w:t>
      </w:r>
    </w:p>
    <w:p w14:paraId="49E407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BF7F4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27C02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7A24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ConfigurationUpdateFailure ::= SEQUENCE {</w:t>
      </w:r>
    </w:p>
    <w:p w14:paraId="6AE391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GNB-CU-CP-ConfigurationUpdateFailureIEs} },</w:t>
      </w:r>
    </w:p>
    <w:p w14:paraId="374F5D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AD2A6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E5BF3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A2D2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GNB-CU-CP-ConfigurationUpdateFailureIEs E1AP-PROTOCOL-IES ::= {</w:t>
      </w:r>
    </w:p>
    <w:p w14:paraId="096723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54D472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7527E7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16E0CC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491E13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1E355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962B5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AE7B5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62338E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04A6E94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E1 RELEASE</w:t>
      </w:r>
    </w:p>
    <w:p w14:paraId="4280DE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4F36A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93691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83BB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1C334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8D390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E1 Release Request</w:t>
      </w:r>
    </w:p>
    <w:p w14:paraId="176963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12855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362D9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2408F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ReleaseRequest ::= SEQUENCE {</w:t>
      </w:r>
    </w:p>
    <w:p w14:paraId="41C457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E1ReleaseRequestIEs} },</w:t>
      </w:r>
    </w:p>
    <w:p w14:paraId="2457EE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C52CC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F7CE5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58041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E1ReleaseRequestIEs E1AP-PROTOCOL-IES ::= { </w:t>
      </w:r>
    </w:p>
    <w:p w14:paraId="446714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|</w:t>
      </w:r>
    </w:p>
    <w:p w14:paraId="4181C41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,</w:t>
      </w:r>
    </w:p>
    <w:p w14:paraId="2A4D11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99BD5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A58EA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02755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FF9CF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DA956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E1 Release Response</w:t>
      </w:r>
    </w:p>
    <w:p w14:paraId="345B58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F51DA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23D6C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976F5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ReleaseResponse ::= SEQUENCE {</w:t>
      </w:r>
    </w:p>
    <w:p w14:paraId="23B471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E1ReleaseResponseIEs} },</w:t>
      </w:r>
    </w:p>
    <w:p w14:paraId="5C6EA6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BF842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E2C07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A18CF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ReleaseResponseIEs E1AP-PROTOCOL-IES ::= {</w:t>
      </w:r>
    </w:p>
    <w:p w14:paraId="44D978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zh-CN"/>
        </w:rPr>
        <w:tab/>
        <w:t>{ ID id-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CRITICALITY reject</w:t>
      </w:r>
      <w:r w:rsidRPr="00FA52B0">
        <w:rPr>
          <w:noProof w:val="0"/>
          <w:snapToGrid w:val="0"/>
          <w:lang w:eastAsia="zh-CN"/>
        </w:rPr>
        <w:tab/>
        <w:t>TYPE TransactionID</w:t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</w:r>
      <w:r w:rsidRPr="00FA52B0">
        <w:rPr>
          <w:noProof w:val="0"/>
          <w:snapToGrid w:val="0"/>
          <w:lang w:eastAsia="zh-CN"/>
        </w:rPr>
        <w:tab/>
        <w:t>PRESENCE mandatory</w:t>
      </w:r>
      <w:r w:rsidRPr="00FA52B0">
        <w:rPr>
          <w:noProof w:val="0"/>
          <w:snapToGrid w:val="0"/>
          <w:lang w:eastAsia="zh-CN"/>
        </w:rPr>
        <w:tab/>
        <w:t>},</w:t>
      </w:r>
    </w:p>
    <w:p w14:paraId="65E868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FFDEA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B199E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0D4B80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BA49C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509C23F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SETUP</w:t>
      </w:r>
    </w:p>
    <w:p w14:paraId="226DC3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7F8A7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92D8A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32500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D8CF9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44804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Setup Request</w:t>
      </w:r>
    </w:p>
    <w:p w14:paraId="69E4BC3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7148B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A3896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7EBCC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SetupRequest ::= SEQUENCE {</w:t>
      </w:r>
    </w:p>
    <w:p w14:paraId="1C0DC5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SetupRequestIEs} },</w:t>
      </w:r>
    </w:p>
    <w:p w14:paraId="575780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2F70F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6B1B69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5B80EA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BearerContextSetupRequestIEs E1AP-PROTOCOL-IES ::= {</w:t>
      </w:r>
    </w:p>
    <w:p w14:paraId="5116393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gNB-CU-CP-UE-E1AP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GNB-CU-CP-UE-E1AP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 }|</w:t>
      </w:r>
    </w:p>
    <w:p w14:paraId="5C9EB19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SecurityInform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SecurityInform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 }|</w:t>
      </w:r>
    </w:p>
    <w:p w14:paraId="4F0F3B2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UEDLAggregateMaximumBitRat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BitRat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 }|</w:t>
      </w:r>
    </w:p>
    <w:p w14:paraId="165C3BF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UEDLMaximumIntegrityProtectedDataRate</w:t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TYPE BitRate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rPr>
          <w:rStyle w:val="PLChar"/>
        </w:rPr>
        <w:t>PRESENCE optional</w:t>
      </w:r>
      <w:r w:rsidRPr="00FA52B0">
        <w:rPr>
          <w:rStyle w:val="PLChar"/>
        </w:rPr>
        <w:tab/>
        <w:t xml:space="preserve"> }|</w:t>
      </w:r>
    </w:p>
    <w:p w14:paraId="6B74C6B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Serving-PLM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PLMN-Identity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 }|</w:t>
      </w:r>
    </w:p>
    <w:p w14:paraId="79F975A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ActivityNotificationLeve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ActivityNotificationLeve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 }|</w:t>
      </w:r>
    </w:p>
    <w:p w14:paraId="7224B4C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UE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  }|</w:t>
      </w:r>
    </w:p>
    <w:p w14:paraId="0538406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  <w:lang w:eastAsia="sv-SE"/>
        </w:rPr>
        <w:tab/>
        <w:t>{ ID id-BearerContextStatusChange</w:t>
      </w:r>
      <w:r w:rsidRPr="00FA52B0">
        <w:rPr>
          <w:snapToGrid w:val="0"/>
          <w:lang w:eastAsia="sv-SE"/>
        </w:rPr>
        <w:tab/>
      </w:r>
      <w:r w:rsidRPr="00FA52B0">
        <w:rPr>
          <w:snapToGrid w:val="0"/>
          <w:lang w:eastAsia="sv-SE"/>
        </w:rPr>
        <w:tab/>
      </w:r>
      <w:r w:rsidRPr="00FA52B0">
        <w:rPr>
          <w:snapToGrid w:val="0"/>
          <w:lang w:eastAsia="sv-SE"/>
        </w:rPr>
        <w:tab/>
        <w:t>CRITICALITY reject</w:t>
      </w:r>
      <w:r w:rsidRPr="00FA52B0">
        <w:rPr>
          <w:snapToGrid w:val="0"/>
          <w:lang w:eastAsia="sv-SE"/>
        </w:rPr>
        <w:tab/>
        <w:t>TYPE BearerContextStatusChange</w:t>
      </w:r>
      <w:r w:rsidRPr="00FA52B0">
        <w:rPr>
          <w:snapToGrid w:val="0"/>
          <w:lang w:eastAsia="sv-SE"/>
        </w:rPr>
        <w:tab/>
      </w:r>
      <w:r w:rsidRPr="00FA52B0">
        <w:rPr>
          <w:snapToGrid w:val="0"/>
          <w:lang w:eastAsia="sv-SE"/>
        </w:rPr>
        <w:tab/>
      </w:r>
      <w:r w:rsidRPr="00FA52B0">
        <w:rPr>
          <w:snapToGrid w:val="0"/>
          <w:lang w:eastAsia="sv-SE"/>
        </w:rPr>
        <w:tab/>
      </w:r>
      <w:r w:rsidRPr="00FA52B0">
        <w:rPr>
          <w:snapToGrid w:val="0"/>
          <w:lang w:eastAsia="sv-SE"/>
        </w:rPr>
        <w:tab/>
      </w:r>
      <w:r w:rsidRPr="00FA52B0">
        <w:rPr>
          <w:snapToGrid w:val="0"/>
          <w:lang w:eastAsia="sv-SE"/>
        </w:rPr>
        <w:tab/>
        <w:t>PRESENCE optional  }|</w:t>
      </w:r>
    </w:p>
    <w:p w14:paraId="5A0AE6D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System-BearerContextSetupRequest</w:t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System-BearerContextSetupReque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 }|</w:t>
      </w:r>
    </w:p>
    <w:p w14:paraId="6F45930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RANUE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RANUE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}|</w:t>
      </w:r>
    </w:p>
    <w:p w14:paraId="5B2648B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noProof w:val="0"/>
          <w:snapToGrid w:val="0"/>
        </w:rPr>
        <w:tab/>
        <w:t>{ ID id-GNB-DU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DU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}</w:t>
      </w:r>
      <w:r w:rsidRPr="00FA52B0">
        <w:rPr>
          <w:snapToGrid w:val="0"/>
        </w:rPr>
        <w:t>,</w:t>
      </w:r>
    </w:p>
    <w:p w14:paraId="66C142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F1BE3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0BF24B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95411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BearerContextSetupReques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 {</w:t>
      </w:r>
    </w:p>
    <w:p w14:paraId="591E33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-UTRAN-BearerContextSetup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 xml:space="preserve"> </w:t>
      </w:r>
      <w:r w:rsidRPr="00FA52B0">
        <w:rPr>
          <w:rFonts w:eastAsia="DengXian"/>
          <w:snapToGrid w:val="0"/>
          <w:lang w:eastAsia="zh-CN"/>
        </w:rPr>
        <w:tab/>
        <w:t>{{</w:t>
      </w:r>
      <w:r w:rsidRPr="00FA52B0">
        <w:rPr>
          <w:noProof w:val="0"/>
          <w:snapToGrid w:val="0"/>
        </w:rPr>
        <w:t>EUTRAN-BearerContextSetupRequest}},</w:t>
      </w:r>
    </w:p>
    <w:p w14:paraId="76B9F0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BearerContextSetup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 xml:space="preserve"> </w:t>
      </w:r>
      <w:r w:rsidRPr="00FA52B0">
        <w:rPr>
          <w:rFonts w:eastAsia="DengXian"/>
          <w:snapToGrid w:val="0"/>
          <w:lang w:eastAsia="zh-CN"/>
        </w:rPr>
        <w:tab/>
        <w:t>{{</w:t>
      </w:r>
      <w:r w:rsidRPr="00FA52B0">
        <w:rPr>
          <w:noProof w:val="0"/>
          <w:snapToGrid w:val="0"/>
        </w:rPr>
        <w:t>NG-RAN-BearerContextSetupRequest}},</w:t>
      </w:r>
    </w:p>
    <w:p w14:paraId="563EA3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System-BearerContextSetupRequest</w:t>
      </w:r>
      <w:r w:rsidRPr="00FA52B0">
        <w:rPr>
          <w:rFonts w:eastAsia="SimSun"/>
        </w:rPr>
        <w:t>-ExtIEs}}</w:t>
      </w:r>
    </w:p>
    <w:p w14:paraId="3C0E24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59E8D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AFB605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System-BearerContextSetupRequest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>E1AP-PROTOCOL-IES</w:t>
      </w:r>
      <w:r w:rsidRPr="00FA52B0">
        <w:rPr>
          <w:rFonts w:eastAsia="SimSun"/>
        </w:rPr>
        <w:t>::= {</w:t>
      </w:r>
    </w:p>
    <w:p w14:paraId="25E6A00E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1B970271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0B457C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BB62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6ABD59F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BearerContextSetupRequest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492F0802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D</w:t>
      </w:r>
      <w:r w:rsidRPr="00FA52B0">
        <w:rPr>
          <w:noProof w:val="0"/>
          <w:snapToGrid w:val="0"/>
        </w:rPr>
        <w:t>RB-To-Setup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To-Setup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mandatory },</w:t>
      </w:r>
    </w:p>
    <w:p w14:paraId="2C53070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08404F6A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263342C4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179527F5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BearerContextSetupRequest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502A91CF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To-Setup-List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To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mandatory },</w:t>
      </w:r>
    </w:p>
    <w:p w14:paraId="0C2887B2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09EA74CF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028FE5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5539C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395DD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75DE0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781C4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Setup Response</w:t>
      </w:r>
    </w:p>
    <w:p w14:paraId="385E8F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EA564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A1498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3224A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SetupResponse ::= SEQUENCE {</w:t>
      </w:r>
    </w:p>
    <w:p w14:paraId="259EB1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SetupResponseIEs} },</w:t>
      </w:r>
    </w:p>
    <w:p w14:paraId="541854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47CE6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6AFF1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6C2A6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472C8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SetupResponseIEs E1AP-PROTOCOL-IES ::= {</w:t>
      </w:r>
    </w:p>
    <w:p w14:paraId="129482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665689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20E203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ystem-BearerContextSetupResponse</w:t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System-BearerContextSetup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 },</w:t>
      </w:r>
    </w:p>
    <w:p w14:paraId="19A61E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4EE14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C9B55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E23ACB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BearerContextSetupResponse::=</w:t>
      </w:r>
      <w:r w:rsidRPr="00FA52B0">
        <w:rPr>
          <w:noProof w:val="0"/>
          <w:snapToGrid w:val="0"/>
        </w:rPr>
        <w:tab/>
        <w:t>CHOICE {</w:t>
      </w:r>
    </w:p>
    <w:p w14:paraId="79A577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e-UTRAN-BearerContextSetup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{{EUTRAN-BearerContextSetupResponse}},</w:t>
      </w:r>
    </w:p>
    <w:p w14:paraId="5BF076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BearerContextSetup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{{NG-RAN-BearerContextSetupResponse}},</w:t>
      </w:r>
    </w:p>
    <w:p w14:paraId="32F118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System-BearerContextSetupResponse</w:t>
      </w:r>
      <w:r w:rsidRPr="00FA52B0">
        <w:rPr>
          <w:rFonts w:eastAsia="SimSun"/>
        </w:rPr>
        <w:t>-ExtIEs}}</w:t>
      </w:r>
    </w:p>
    <w:p w14:paraId="66373D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03847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A175737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System-BearerContextSetupResponse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2C799FF0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50F9948D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11C4C1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38D69B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BearerContextSetupResponse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538DC928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Setup-List-EUTRAN</w:t>
      </w:r>
      <w:r w:rsidRPr="00FA52B0">
        <w:rPr>
          <w:rFonts w:eastAsia="DengXian"/>
          <w:snapToGrid w:val="0"/>
          <w:lang w:eastAsia="zh-CN"/>
        </w:rPr>
        <w:t xml:space="preserve"> 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Setup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mandatory }</w:t>
      </w:r>
      <w:r w:rsidRPr="00FA52B0">
        <w:rPr>
          <w:noProof w:val="0"/>
          <w:snapToGrid w:val="0"/>
        </w:rPr>
        <w:t>|</w:t>
      </w:r>
    </w:p>
    <w:p w14:paraId="016ADD0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Failed-List-EUTRAN</w:t>
      </w:r>
      <w:r w:rsidRPr="00FA52B0">
        <w:rPr>
          <w:rFonts w:eastAsia="DengXian"/>
          <w:snapToGrid w:val="0"/>
          <w:lang w:eastAsia="zh-CN"/>
        </w:rPr>
        <w:t xml:space="preserve"> 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Faile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 }</w:t>
      </w:r>
      <w:r w:rsidRPr="00FA52B0">
        <w:rPr>
          <w:noProof w:val="0"/>
          <w:snapToGrid w:val="0"/>
        </w:rPr>
        <w:t>,</w:t>
      </w:r>
    </w:p>
    <w:p w14:paraId="7BACF7D4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35AC6E03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330540FB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6B9AB97E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BearerContextSetupResponse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29CB0E96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 xml:space="preserve">PDU-Session-Resource-Setup-List </w:t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mandatory }</w:t>
      </w:r>
      <w:r w:rsidRPr="00FA52B0">
        <w:rPr>
          <w:noProof w:val="0"/>
          <w:snapToGrid w:val="0"/>
        </w:rPr>
        <w:t>|</w:t>
      </w:r>
    </w:p>
    <w:p w14:paraId="6DFB550D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 xml:space="preserve">PDU-Session-Resource-Failed-List </w:t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 },</w:t>
      </w:r>
    </w:p>
    <w:p w14:paraId="5DFAB547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760951D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5E947D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9C38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125F8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8B7D1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EE17CE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Setup Failure</w:t>
      </w:r>
    </w:p>
    <w:p w14:paraId="7B8168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E950A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6B113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5784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SetupFailure ::= SEQUENCE {</w:t>
      </w:r>
    </w:p>
    <w:p w14:paraId="2288F5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SetupFailureIEs} },</w:t>
      </w:r>
    </w:p>
    <w:p w14:paraId="7B2CD8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287C5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DAB54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0C389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SetupFailureIEs E1AP-PROTOCOL-IES ::= {</w:t>
      </w:r>
    </w:p>
    <w:p w14:paraId="087285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2C69E7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|</w:t>
      </w:r>
    </w:p>
    <w:p w14:paraId="75D69F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45A989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14111A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F37A7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51F9E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902FA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25609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9A7BB4E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</w:t>
      </w:r>
    </w:p>
    <w:p w14:paraId="22C974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579ED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1A033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9E5C3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E98F9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DB0AC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 Request</w:t>
      </w:r>
    </w:p>
    <w:p w14:paraId="5DE723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741BF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052CD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99B3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Request ::= SEQUENCE {</w:t>
      </w:r>
    </w:p>
    <w:p w14:paraId="3A9369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ModificationRequestIEs} },</w:t>
      </w:r>
    </w:p>
    <w:p w14:paraId="4451E3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4A385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036E2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4ABC6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RequestIEs E1AP-PROTOCOL-IES ::= {</w:t>
      </w:r>
    </w:p>
    <w:p w14:paraId="3CF0F5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03143F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3AC1D3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ecurity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ecurity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38DD4E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UEDLAggregateMaximumBit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Bit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1D1CF8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lastRenderedPageBreak/>
        <w:tab/>
        <w:t>{ ID id-UEDLMaximumIntegrityProtectedDataRat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BitRate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rPr>
          <w:rStyle w:val="PLChar"/>
        </w:rPr>
        <w:t>PRESENCE optional</w:t>
      </w:r>
      <w:r w:rsidRPr="00FA52B0">
        <w:rPr>
          <w:rStyle w:val="PLChar"/>
        </w:rPr>
        <w:tab/>
        <w:t xml:space="preserve"> }|</w:t>
      </w:r>
    </w:p>
    <w:p w14:paraId="7B7849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BearerContextStatusChan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BearerContextStatusChan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50A9E0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New-UL-TNL-Information-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New-UL-TNL-Information-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20150B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{ ID id-UE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  <w:t>TYPE 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  }|</w:t>
      </w:r>
    </w:p>
    <w:p w14:paraId="6254BE3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DataDiscard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DataDiscard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681155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ystem-BearerContextModificationRequest</w:t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ystem-BearerContextModification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7C19AC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RANUE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RANUE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}|</w:t>
      </w:r>
    </w:p>
    <w:p w14:paraId="7FE86C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DU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GNB-DU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}|</w:t>
      </w:r>
    </w:p>
    <w:p w14:paraId="129603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{ ID id-ActivityNotificationLeve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TYPE ActivityNotificationLeve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 }</w:t>
      </w:r>
      <w:r w:rsidRPr="00FA52B0">
        <w:rPr>
          <w:noProof w:val="0"/>
          <w:snapToGrid w:val="0"/>
        </w:rPr>
        <w:t>,</w:t>
      </w:r>
    </w:p>
    <w:p w14:paraId="201C78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F4BC7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193CAF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82F66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BearerContextModificationReques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 {</w:t>
      </w:r>
    </w:p>
    <w:p w14:paraId="5D79C3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-UTRAN-BearerContextModification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{{EUTRAN-BearerContextModificationRequest}},</w:t>
      </w:r>
    </w:p>
    <w:p w14:paraId="233BFC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BearerContextModification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{{NG-RAN-BearerContextModificationRequest}},</w:t>
      </w:r>
    </w:p>
    <w:p w14:paraId="4F5CFC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System-BearerContextModificationRequest</w:t>
      </w:r>
      <w:r w:rsidRPr="00FA52B0">
        <w:rPr>
          <w:rFonts w:eastAsia="SimSun"/>
        </w:rPr>
        <w:t>-ExtIEs}}</w:t>
      </w:r>
    </w:p>
    <w:p w14:paraId="3D5D88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8438A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21413E0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System-BearerContextModificationRequest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374B5B95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6105297C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1E156965" w14:textId="77777777" w:rsidR="00AF641F" w:rsidRPr="00FA52B0" w:rsidRDefault="00AF641F" w:rsidP="00AF641F">
      <w:pPr>
        <w:pStyle w:val="PL"/>
        <w:rPr>
          <w:rFonts w:eastAsia="SimSun"/>
        </w:rPr>
      </w:pPr>
    </w:p>
    <w:p w14:paraId="3678F805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BearerContextModificationRequest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59CFB7B9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To-Setup-Mod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To-Setup-Mo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10C8213B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To-Modify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To-Modify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68AF92EC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To-Remove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To-Remove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32A4544E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654315BE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59A5F8F5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4F4CAE2A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BearerContextModificationRequest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4BC24EF5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To-Setup-Mod-List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To-Setup-Mod-List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785BF4B4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 xml:space="preserve">PDU-Session-Resource-To-Modify-List 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To-Mod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7AC78636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To-Remove-List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To-Remove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5374CA5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428253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1CC19A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A405E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280177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711D6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25245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 Response</w:t>
      </w:r>
    </w:p>
    <w:p w14:paraId="59517D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63BE6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3014E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29D6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Response ::= SEQUENCE {</w:t>
      </w:r>
    </w:p>
    <w:p w14:paraId="141E98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ModificationResponseIEs} },</w:t>
      </w:r>
    </w:p>
    <w:p w14:paraId="74DE68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366BD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916E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14E43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28EA7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ResponseIEs E1AP-PROTOCOL-IES ::= {</w:t>
      </w:r>
    </w:p>
    <w:p w14:paraId="75CF76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3311DF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4FB157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ystem-BearerContextModificationResponse</w:t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System-BearerContextModification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,</w:t>
      </w:r>
    </w:p>
    <w:p w14:paraId="61816B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CFF16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11149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F4781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BearerContextModificationResponse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 {</w:t>
      </w:r>
    </w:p>
    <w:p w14:paraId="653466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e-UTRAN-BearerContextModification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bookmarkStart w:id="50" w:name="_Hlk522991932"/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{{</w:t>
      </w:r>
      <w:bookmarkEnd w:id="50"/>
      <w:r w:rsidRPr="00FA52B0">
        <w:rPr>
          <w:noProof w:val="0"/>
          <w:snapToGrid w:val="0"/>
        </w:rPr>
        <w:t>EUTRAN-BearerContextModificationResponse}},</w:t>
      </w:r>
    </w:p>
    <w:p w14:paraId="265403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BearerContextModification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{{NG-RAN-BearerContextModificationResponse}},</w:t>
      </w:r>
    </w:p>
    <w:p w14:paraId="000F25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bookmarkStart w:id="51" w:name="_Hlk522991952"/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 {{</w:t>
      </w:r>
      <w:r w:rsidRPr="00FA52B0">
        <w:rPr>
          <w:noProof w:val="0"/>
          <w:snapToGrid w:val="0"/>
        </w:rPr>
        <w:t>System-BearerContextModificationResponse</w:t>
      </w:r>
      <w:r w:rsidRPr="00FA52B0">
        <w:rPr>
          <w:rFonts w:eastAsia="SimSun"/>
        </w:rPr>
        <w:t>-ExtIEs}}</w:t>
      </w:r>
      <w:bookmarkEnd w:id="51"/>
    </w:p>
    <w:p w14:paraId="6011C3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474C1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23178A" w14:textId="77777777" w:rsidR="00AF641F" w:rsidRPr="00FA52B0" w:rsidRDefault="00AF641F" w:rsidP="00AF641F">
      <w:pPr>
        <w:pStyle w:val="PL"/>
        <w:rPr>
          <w:rFonts w:eastAsia="SimSun"/>
        </w:rPr>
      </w:pPr>
      <w:bookmarkStart w:id="52" w:name="_Hlk522991977"/>
      <w:r w:rsidRPr="00FA52B0">
        <w:rPr>
          <w:noProof w:val="0"/>
          <w:snapToGrid w:val="0"/>
        </w:rPr>
        <w:t>System-BearerContextModificationResponse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134AD437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38BBF59B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1DCA1A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777A84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BearerContextModificationResponse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1BA40F4B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Setup-Mod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DRB-Setup-Mo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7FEB751A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Failed-Mod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DRB-Failed-Mo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06F863E1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Modified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DRB-Modifie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021C64EA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Failed-To-Modify-List-EUTRAN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DRB-Failed-To-Modify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1658250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4E90292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0B867CFB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4175602E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BearerContextModificationResponse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4EF7AAFD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 xml:space="preserve">PDU-Session-Resource-Setup-Mod-List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PDU-Session-Resource-Setup-Mo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0E67836E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Failed-Mo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PDU-Session-Resource-Failed-Mo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3429CC6F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Modified-List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PDU-Session-Resource-Modifi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42947E03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Failed-To-Modify-List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PDU-Session-Resource-Failed-To-Mod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55B3221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542EAC02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bookmarkEnd w:id="52"/>
    <w:p w14:paraId="1D89AD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5D7D3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CE75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2800E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5B6E0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 Failure</w:t>
      </w:r>
    </w:p>
    <w:p w14:paraId="73D69F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BADCF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5F53A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BE513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Failure ::= SEQUENCE {</w:t>
      </w:r>
    </w:p>
    <w:p w14:paraId="2E2C6D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ModificationFailureIEs} },</w:t>
      </w:r>
    </w:p>
    <w:p w14:paraId="797A60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6D1DF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C7D1F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3F55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FailureIEs E1AP-PROTOCOL-IES ::= {</w:t>
      </w:r>
    </w:p>
    <w:p w14:paraId="23BD91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3A7C8B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571098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</w:t>
      </w:r>
      <w:r w:rsidRPr="00FA52B0">
        <w:rPr>
          <w:noProof w:val="0"/>
          <w:snapToGrid w:val="0"/>
        </w:rPr>
        <w:tab/>
        <w:t>}|</w:t>
      </w:r>
    </w:p>
    <w:p w14:paraId="32C0EA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2DF2CC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6A7F3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43FAC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D6EA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4E88F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8C7AD12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 REQUIRED</w:t>
      </w:r>
    </w:p>
    <w:p w14:paraId="2F475B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F87DD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A3F55A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C703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FD75E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454C6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 Required</w:t>
      </w:r>
    </w:p>
    <w:p w14:paraId="3342DD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741D3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3687E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C412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Required ::= SEQUENCE {</w:t>
      </w:r>
    </w:p>
    <w:p w14:paraId="4F0EF6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ModificationRequiredIEs} },</w:t>
      </w:r>
    </w:p>
    <w:p w14:paraId="0C0EE9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32DA7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982EE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F50F4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RequiredIEs E1AP-PROTOCOL-IES ::= {</w:t>
      </w:r>
    </w:p>
    <w:p w14:paraId="0A58A4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05B591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21A077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ystem-BearerContextModificationRequired</w:t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ystem-BearerContextModification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,</w:t>
      </w:r>
      <w:r w:rsidRPr="00FA52B0">
        <w:rPr>
          <w:noProof w:val="0"/>
          <w:snapToGrid w:val="0"/>
        </w:rPr>
        <w:tab/>
      </w:r>
    </w:p>
    <w:p w14:paraId="240AA6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79764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15E4FE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F39B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BearerContextModificationRequired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 {</w:t>
      </w:r>
    </w:p>
    <w:p w14:paraId="789CC3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-UTRAN-BearerContextModification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{{EUTRAN-BearerContextModificationRequired}},</w:t>
      </w:r>
    </w:p>
    <w:p w14:paraId="3111BC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BearerContextModification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{{NG-RAN-BearerContextModificationRequired}},</w:t>
      </w:r>
    </w:p>
    <w:p w14:paraId="10712A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 {{</w:t>
      </w:r>
      <w:r w:rsidRPr="00FA52B0">
        <w:rPr>
          <w:noProof w:val="0"/>
          <w:snapToGrid w:val="0"/>
        </w:rPr>
        <w:t>System-BearerContextModificationRequired</w:t>
      </w:r>
      <w:r w:rsidRPr="00FA52B0">
        <w:rPr>
          <w:rFonts w:eastAsia="SimSun"/>
        </w:rPr>
        <w:t>-ExtIEs}}</w:t>
      </w:r>
    </w:p>
    <w:p w14:paraId="608175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19589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0C3C28D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System-BearerContextModificationRequired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310B682D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1DA84EBB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5CE121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C52209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BearerContextModificationRequired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7CB79D4A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Required-To-Modify-List-EUTRAN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DRB-Required-To-Modify-List-EUTRAN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2B1A20E9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Required-To-Remove-List-EUTRAN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DRB-Required-To-Remove-List-EUTRAN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246D5C65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127E48B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11B7520B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40D33C20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BearerContextModificationRequired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02B66016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Required-To-Modify-List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TYPE </w:t>
      </w:r>
      <w:r w:rsidRPr="00FA52B0">
        <w:rPr>
          <w:noProof w:val="0"/>
          <w:snapToGrid w:val="0"/>
        </w:rPr>
        <w:t>PDU-Session-Resource-Required-To-Modify-List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</w:t>
      </w:r>
      <w:r w:rsidRPr="00FA52B0">
        <w:rPr>
          <w:noProof w:val="0"/>
          <w:snapToGrid w:val="0"/>
        </w:rPr>
        <w:t>|</w:t>
      </w:r>
    </w:p>
    <w:p w14:paraId="2990D1E8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To-Remove-List</w:t>
      </w:r>
      <w:r w:rsidRPr="00FA52B0">
        <w:rPr>
          <w:rFonts w:eastAsia="DengXian"/>
          <w:snapToGrid w:val="0"/>
          <w:lang w:eastAsia="zh-CN"/>
        </w:rPr>
        <w:tab/>
        <w:t>CRITICALITY reject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To-Remove-List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33D187AD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084ED2E4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52FD1C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33CBE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C5DD7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718C5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C5583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Modification Confirm</w:t>
      </w:r>
    </w:p>
    <w:p w14:paraId="67A084E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4177F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48780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67FF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Confirm ::= SEQUENCE {</w:t>
      </w:r>
    </w:p>
    <w:p w14:paraId="59B6EC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ModificationConfirmIEs} },</w:t>
      </w:r>
    </w:p>
    <w:p w14:paraId="598D46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BE471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5EF17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056E2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4D19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ModificationConfirmIEs E1AP-PROTOCOL-IES ::= {</w:t>
      </w:r>
    </w:p>
    <w:p w14:paraId="28E5CC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12DEC6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076027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ystem-BearerContextModificationConfir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System-BearerContextModificationConfir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,</w:t>
      </w:r>
    </w:p>
    <w:p w14:paraId="0EE5B5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D6572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7D3F3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2D51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BearerContextModificationConfir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 {</w:t>
      </w:r>
    </w:p>
    <w:p w14:paraId="5AA6B1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-UTRAN-BearerContextModificationConfir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{{EUTRAN-BearerContextModificationConfirm}},</w:t>
      </w:r>
    </w:p>
    <w:p w14:paraId="47F491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BearerContextModificationConfir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noProof w:val="0"/>
          <w:snapToGrid w:val="0"/>
        </w:rPr>
        <w:t xml:space="preserve"> {{NG-RAN-BearerContextModificationConfirm}},</w:t>
      </w:r>
    </w:p>
    <w:p w14:paraId="0C8D53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bookmarkStart w:id="53" w:name="_Hlk522992330"/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 {{</w:t>
      </w:r>
      <w:r w:rsidRPr="00FA52B0">
        <w:rPr>
          <w:noProof w:val="0"/>
          <w:snapToGrid w:val="0"/>
        </w:rPr>
        <w:t>System-BearerContextModificationConfirm</w:t>
      </w:r>
      <w:r w:rsidRPr="00FA52B0">
        <w:rPr>
          <w:rFonts w:eastAsia="SimSun"/>
        </w:rPr>
        <w:t>-ExtIEs}}</w:t>
      </w:r>
      <w:bookmarkEnd w:id="53"/>
    </w:p>
    <w:p w14:paraId="24D400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43102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72BBDE0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System-BearerContextModificationConfirm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04200708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5BBA6A6A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19913A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37674FC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BearerContextModificationConfirm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2272DFA9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DRB-Confirm-Modified-List-EUTRAN</w:t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DRB-Confirm-Modified-List-EUTRAN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2BFB1077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59B3764D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lastRenderedPageBreak/>
        <w:t>}</w:t>
      </w:r>
    </w:p>
    <w:p w14:paraId="54CE5657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0AD336CD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BearerContextModificationConfirm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63EA1F3A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{ ID id-</w:t>
      </w:r>
      <w:r w:rsidRPr="00FA52B0">
        <w:rPr>
          <w:noProof w:val="0"/>
          <w:snapToGrid w:val="0"/>
        </w:rPr>
        <w:t>PDU-Session-Resource-Confirm-Modified-List</w:t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noProof w:val="0"/>
          <w:snapToGrid w:val="0"/>
        </w:rPr>
        <w:t>PDU-Session-Resource-Confirm-Modified-List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optional },</w:t>
      </w:r>
    </w:p>
    <w:p w14:paraId="27BCDC39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13593C9E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61773E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6B61F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F1D8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0079C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F18D18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RELEASE</w:t>
      </w:r>
    </w:p>
    <w:p w14:paraId="2629FC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3D54F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954A6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75BC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2CC0C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914F4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Release Command</w:t>
      </w:r>
    </w:p>
    <w:p w14:paraId="23F700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5CB73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907E8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F7C8D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ReleaseCommand ::= SEQUENCE {</w:t>
      </w:r>
    </w:p>
    <w:p w14:paraId="284D11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ReleaseCommandIEs} },</w:t>
      </w:r>
    </w:p>
    <w:p w14:paraId="2FAC4A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FB402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7D939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379990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ReleaseCommandIEs E1AP-PROTOCOL-IES ::= {</w:t>
      </w:r>
    </w:p>
    <w:p w14:paraId="0AF11E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5F1AB7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1EFEC7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,</w:t>
      </w:r>
      <w:r w:rsidRPr="00FA52B0">
        <w:rPr>
          <w:noProof w:val="0"/>
          <w:snapToGrid w:val="0"/>
        </w:rPr>
        <w:tab/>
      </w:r>
    </w:p>
    <w:p w14:paraId="2F365C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38FE5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526F8C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C7244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6AD02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645D8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Release Complete</w:t>
      </w:r>
    </w:p>
    <w:p w14:paraId="1081CF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F07BC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6D22A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ADC91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ReleaseComplete ::= SEQUENCE {</w:t>
      </w:r>
    </w:p>
    <w:p w14:paraId="3108D1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ReleaseCompleteIEs} },</w:t>
      </w:r>
    </w:p>
    <w:p w14:paraId="3A531F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1F388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6BB9C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6684F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ABEC2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ReleaseCompleteIEs E1AP-PROTOCOL-IES ::= {</w:t>
      </w:r>
    </w:p>
    <w:p w14:paraId="63311E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6E6257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4DB0FF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1A397F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ACE76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DAD3B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9E386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8AF50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8B80146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RELEASE REQUEST</w:t>
      </w:r>
    </w:p>
    <w:p w14:paraId="4615CC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D4963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37844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F953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30DC4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230FE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Release Request</w:t>
      </w:r>
    </w:p>
    <w:p w14:paraId="6C9927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A8640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B69C0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04CC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ReleaseRequest ::= SEQUENCE {</w:t>
      </w:r>
    </w:p>
    <w:p w14:paraId="2A2EF6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ReleaseRequestIEs} },</w:t>
      </w:r>
    </w:p>
    <w:p w14:paraId="66BFF5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D2C1C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050291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44FF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ReleaseRequestIEs E1AP-PROTOCOL-IES ::= {</w:t>
      </w:r>
    </w:p>
    <w:p w14:paraId="27FCF3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2E0BC8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150AFA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DRB-Status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DRB-Status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 }|</w:t>
      </w:r>
    </w:p>
    <w:p w14:paraId="612A9C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,</w:t>
      </w:r>
      <w:r w:rsidRPr="00FA52B0">
        <w:rPr>
          <w:noProof w:val="0"/>
          <w:snapToGrid w:val="0"/>
        </w:rPr>
        <w:tab/>
      </w:r>
    </w:p>
    <w:p w14:paraId="3AB0A2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5620E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3DE46B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F0B43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tatus-List ::= SEQUENCE (SIZE(1..maxnoofDRBs)) OF DRB-Status-Item</w:t>
      </w:r>
    </w:p>
    <w:p w14:paraId="6E397C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6AAE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DB115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D910F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1032413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INACTIVITY NOTIFICATION</w:t>
      </w:r>
    </w:p>
    <w:p w14:paraId="508BE9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28CDC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0F635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0643B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04F34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99A02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Bearer Context Inactivity Notification</w:t>
      </w:r>
    </w:p>
    <w:p w14:paraId="545AD8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C3536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06E79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94798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InactivityNotification ::= SEQUENCE {</w:t>
      </w:r>
    </w:p>
    <w:p w14:paraId="1AB2D4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BearerContextInactivityNotificationIEs } },</w:t>
      </w:r>
    </w:p>
    <w:p w14:paraId="5993BB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386E1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89176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F7EBD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InactivityNotificationIEs E1AP-PROTOCOL-IES ::= {</w:t>
      </w:r>
    </w:p>
    <w:p w14:paraId="7C4AA1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561E72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691814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Activity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Activity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,</w:t>
      </w:r>
    </w:p>
    <w:p w14:paraId="5BD215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57E17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716B52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4F83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E8017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322D1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9D5160D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DL DATA NOTIFICATION</w:t>
      </w:r>
    </w:p>
    <w:p w14:paraId="2EBBDB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7D222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37ECA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21AE9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D8598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948AE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DL Data Notification</w:t>
      </w:r>
    </w:p>
    <w:p w14:paraId="64673E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7E5CA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83AC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78196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LDataNotification ::= SEQUENCE {</w:t>
      </w:r>
    </w:p>
    <w:p w14:paraId="2169C9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DLDataNotificationIEs } },</w:t>
      </w:r>
    </w:p>
    <w:p w14:paraId="7258BF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1C436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F69E5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C96EF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LDataNotificationIEs E1AP-PROTOCOL-IES ::= {</w:t>
      </w:r>
    </w:p>
    <w:p w14:paraId="557FB5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1F53D4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6E14D0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PP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PP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 },</w:t>
      </w:r>
    </w:p>
    <w:p w14:paraId="2F8D55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C27D9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7FD18A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4ADE0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D7CCD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7E55E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56B1A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8DFCC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UL Data Notification</w:t>
      </w:r>
    </w:p>
    <w:p w14:paraId="6CB0C0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3E6A2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1EBAD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96D99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ULDataNotification ::= SEQUENCE {</w:t>
      </w:r>
    </w:p>
    <w:p w14:paraId="5C9701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ULDataNotificationIEs } },</w:t>
      </w:r>
    </w:p>
    <w:p w14:paraId="281855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89450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7CDAC8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04558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ULDataNotificationIEs E1AP-PROTOCOL-IES ::= {</w:t>
      </w:r>
    </w:p>
    <w:p w14:paraId="2F5F04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6B35C8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094D79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PDU-Session-To-Not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 xml:space="preserve"> TYPE PDU-Session-To-Notify-List</w:t>
      </w:r>
      <w:r w:rsidRPr="00FA52B0">
        <w:rPr>
          <w:noProof w:val="0"/>
          <w:snapToGrid w:val="0"/>
        </w:rPr>
        <w:tab/>
        <w:t>PRESENCE mandatory },</w:t>
      </w:r>
    </w:p>
    <w:p w14:paraId="7C3580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B92BC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764DB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3394C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83B8D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FB3290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DATA USAGE REPORT</w:t>
      </w:r>
    </w:p>
    <w:p w14:paraId="7738D4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A456A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400E6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1A728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4D318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16977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Data Usage Report</w:t>
      </w:r>
    </w:p>
    <w:p w14:paraId="560C37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DA9F1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B9ECE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674C0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UsageReport ::= SEQUENCE {</w:t>
      </w:r>
    </w:p>
    <w:p w14:paraId="0802F7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Container       { { DataUsageReportIEs } },</w:t>
      </w:r>
    </w:p>
    <w:p w14:paraId="74DA47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4E356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0772B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6C6E5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UsageReportIEs E1AP-PROTOCOL-IES ::= {</w:t>
      </w:r>
    </w:p>
    <w:p w14:paraId="175F36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3AABF5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720303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Data-Usage-Re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TYPE Data-Usage-Re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,</w:t>
      </w:r>
      <w:r w:rsidRPr="00FA52B0">
        <w:rPr>
          <w:noProof w:val="0"/>
          <w:snapToGrid w:val="0"/>
        </w:rPr>
        <w:tab/>
      </w:r>
    </w:p>
    <w:p w14:paraId="78B8D9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67FF2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59791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2B654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7E268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3E0CA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1C1BDFD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</w:t>
      </w:r>
      <w:r w:rsidRPr="00FA52B0">
        <w:t>GNB-CU-UP COUNTER CHECK</w:t>
      </w:r>
    </w:p>
    <w:p w14:paraId="40A274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35526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4AD76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AAFF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4254F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67008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gNB-CU-UP Counter Check Request</w:t>
      </w:r>
    </w:p>
    <w:p w14:paraId="02FB76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40192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B59D2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FF731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GNB-CU-UP-CounterCheckRequest</w:t>
      </w:r>
      <w:r w:rsidRPr="00FA52B0">
        <w:rPr>
          <w:noProof w:val="0"/>
          <w:snapToGrid w:val="0"/>
        </w:rPr>
        <w:t xml:space="preserve"> ::= SEQUENCE {</w:t>
      </w:r>
    </w:p>
    <w:p w14:paraId="59305F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IE-Container       { { </w:t>
      </w:r>
      <w:r w:rsidRPr="00FA52B0">
        <w:rPr>
          <w:snapToGrid w:val="0"/>
        </w:rPr>
        <w:t>GNB-CU-UP-CounterCheckRequest</w:t>
      </w:r>
      <w:r w:rsidRPr="00FA52B0">
        <w:rPr>
          <w:noProof w:val="0"/>
          <w:snapToGrid w:val="0"/>
        </w:rPr>
        <w:t>IEs } },</w:t>
      </w:r>
    </w:p>
    <w:p w14:paraId="2FCC3B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90F44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9BAD5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FAAA3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GNB-CU-UP-CounterCheckRequest</w:t>
      </w:r>
      <w:r w:rsidRPr="00FA52B0">
        <w:rPr>
          <w:noProof w:val="0"/>
          <w:snapToGrid w:val="0"/>
        </w:rPr>
        <w:t>IEs E1AP-PROTOCOL-IES ::= {</w:t>
      </w:r>
    </w:p>
    <w:p w14:paraId="10606B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C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5DF5FB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mandatory }|</w:t>
      </w:r>
    </w:p>
    <w:p w14:paraId="40B96E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System-</w:t>
      </w:r>
      <w:r w:rsidRPr="00FA52B0">
        <w:rPr>
          <w:snapToGrid w:val="0"/>
        </w:rPr>
        <w:t>GNB-CU-UP-CounterCheckRequest</w:t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TYPE System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noProof w:val="0"/>
          <w:snapToGrid w:val="0"/>
        </w:rPr>
        <w:tab/>
        <w:t>PRESENCE mandatory },</w:t>
      </w:r>
    </w:p>
    <w:p w14:paraId="24E1B7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24D03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} </w:t>
      </w:r>
    </w:p>
    <w:p w14:paraId="5F99C6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9700C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ystem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 {</w:t>
      </w:r>
    </w:p>
    <w:p w14:paraId="4AAE65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-UTRAN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{{</w:t>
      </w:r>
      <w:r w:rsidRPr="00FA52B0">
        <w:rPr>
          <w:noProof w:val="0"/>
          <w:snapToGrid w:val="0"/>
        </w:rPr>
        <w:t>EUTRAN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}},</w:t>
      </w:r>
    </w:p>
    <w:p w14:paraId="1F74FC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rFonts w:eastAsia="DengXian"/>
          <w:snapToGrid w:val="0"/>
          <w:lang w:eastAsia="zh-CN"/>
        </w:rPr>
        <w:t>ProtocolIE-Container</w:t>
      </w:r>
      <w:r w:rsidRPr="00FA52B0">
        <w:rPr>
          <w:rFonts w:eastAsia="DengXian"/>
          <w:snapToGrid w:val="0"/>
          <w:lang w:eastAsia="zh-CN"/>
        </w:rPr>
        <w:tab/>
      </w:r>
      <w:r w:rsidRPr="00FA52B0">
        <w:rPr>
          <w:rFonts w:eastAsia="DengXian"/>
          <w:snapToGrid w:val="0"/>
          <w:lang w:eastAsia="zh-CN"/>
        </w:rPr>
        <w:tab/>
        <w:t>{{</w:t>
      </w:r>
      <w:r w:rsidRPr="00FA52B0">
        <w:rPr>
          <w:noProof w:val="0"/>
          <w:snapToGrid w:val="0"/>
        </w:rPr>
        <w:t>NG-RAN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}},</w:t>
      </w:r>
    </w:p>
    <w:p w14:paraId="65F6848B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System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rFonts w:eastAsia="SimSun"/>
        </w:rPr>
        <w:t>-ExtIEs}}</w:t>
      </w:r>
    </w:p>
    <w:p w14:paraId="3D47B2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28733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7D95D70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System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rFonts w:eastAsia="SimSun"/>
        </w:rPr>
        <w:t>-ExtIEs</w:t>
      </w:r>
      <w:r w:rsidRPr="00FA52B0">
        <w:rPr>
          <w:noProof w:val="0"/>
          <w:snapToGrid w:val="0"/>
          <w:lang w:eastAsia="zh-CN"/>
        </w:rPr>
        <w:t xml:space="preserve"> E1AP-PROTOCOL-IES</w:t>
      </w:r>
      <w:r w:rsidRPr="00FA52B0">
        <w:rPr>
          <w:rFonts w:eastAsia="SimSun"/>
        </w:rPr>
        <w:t>::= {</w:t>
      </w:r>
    </w:p>
    <w:p w14:paraId="08E261DE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6FD13366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lastRenderedPageBreak/>
        <w:t>}</w:t>
      </w:r>
    </w:p>
    <w:p w14:paraId="47ADC1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FDC5F96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EUTRAN-GNB-CU-UP-CounterCheckRequest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744BF06E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 xml:space="preserve">{ ID </w:t>
      </w:r>
      <w:r w:rsidRPr="00FA52B0">
        <w:rPr>
          <w:snapToGrid w:val="0"/>
        </w:rPr>
        <w:t>id-DRBs-Subject-To-Counter-Check-List-EUTRAN</w:t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snapToGrid w:val="0"/>
        </w:rPr>
        <w:t>DRBs-Subject-To-Counter-Check-List-EUTRAN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mandatory },</w:t>
      </w:r>
    </w:p>
    <w:p w14:paraId="20539E61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42EFB0CD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005E7FD8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</w:p>
    <w:p w14:paraId="445B2D01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noProof w:val="0"/>
          <w:snapToGrid w:val="0"/>
        </w:rPr>
        <w:t>NG-RAN-</w:t>
      </w:r>
      <w:r w:rsidRPr="00FA52B0">
        <w:rPr>
          <w:snapToGrid w:val="0"/>
        </w:rPr>
        <w:t>GNB-CU-UP-CounterCheckReques</w:t>
      </w:r>
      <w:r w:rsidRPr="00FA52B0">
        <w:rPr>
          <w:noProof w:val="0"/>
          <w:snapToGrid w:val="0"/>
        </w:rPr>
        <w:t>t</w:t>
      </w:r>
      <w:r w:rsidRPr="00FA52B0">
        <w:rPr>
          <w:rFonts w:eastAsia="DengXian"/>
          <w:snapToGrid w:val="0"/>
          <w:lang w:eastAsia="zh-CN"/>
        </w:rPr>
        <w:t xml:space="preserve"> E1AP-PROTOCOL-IES ::= {</w:t>
      </w:r>
    </w:p>
    <w:p w14:paraId="78DA474B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 xml:space="preserve">{ ID </w:t>
      </w:r>
      <w:r w:rsidRPr="00FA52B0">
        <w:rPr>
          <w:snapToGrid w:val="0"/>
        </w:rPr>
        <w:t>id-DRBs-Subject-To-Counter-Check-List-NG-RAN</w:t>
      </w:r>
      <w:r w:rsidRPr="00FA52B0">
        <w:rPr>
          <w:rFonts w:eastAsia="DengXian"/>
          <w:snapToGrid w:val="0"/>
          <w:lang w:eastAsia="zh-CN"/>
        </w:rPr>
        <w:tab/>
        <w:t>CRITICALITY ignore</w:t>
      </w:r>
      <w:r w:rsidRPr="00FA52B0">
        <w:rPr>
          <w:rFonts w:eastAsia="DengXian"/>
          <w:snapToGrid w:val="0"/>
          <w:lang w:eastAsia="zh-CN"/>
        </w:rPr>
        <w:tab/>
        <w:t xml:space="preserve"> TYPE </w:t>
      </w:r>
      <w:r w:rsidRPr="00FA52B0">
        <w:rPr>
          <w:snapToGrid w:val="0"/>
        </w:rPr>
        <w:t>DRBs-Subject-To-Counter-Check-List-NG-RAN</w:t>
      </w:r>
      <w:r w:rsidRPr="00FA52B0">
        <w:rPr>
          <w:noProof w:val="0"/>
          <w:snapToGrid w:val="0"/>
        </w:rPr>
        <w:tab/>
        <w:t>P</w:t>
      </w:r>
      <w:r w:rsidRPr="00FA52B0">
        <w:rPr>
          <w:rFonts w:eastAsia="DengXian"/>
          <w:snapToGrid w:val="0"/>
          <w:lang w:eastAsia="zh-CN"/>
        </w:rPr>
        <w:t>RESENCE mandatory },</w:t>
      </w:r>
    </w:p>
    <w:p w14:paraId="68EDFEDB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ab/>
        <w:t>...</w:t>
      </w:r>
    </w:p>
    <w:p w14:paraId="0D570615" w14:textId="77777777" w:rsidR="00AF641F" w:rsidRPr="00FA52B0" w:rsidRDefault="00AF641F" w:rsidP="00AF641F">
      <w:pPr>
        <w:pStyle w:val="PL"/>
        <w:rPr>
          <w:rFonts w:eastAsia="DengXian"/>
          <w:snapToGrid w:val="0"/>
          <w:lang w:eastAsia="zh-CN"/>
        </w:rPr>
      </w:pPr>
      <w:r w:rsidRPr="00FA52B0">
        <w:rPr>
          <w:rFonts w:eastAsia="DengXian"/>
          <w:snapToGrid w:val="0"/>
          <w:lang w:eastAsia="zh-CN"/>
        </w:rPr>
        <w:t>}</w:t>
      </w:r>
    </w:p>
    <w:p w14:paraId="5E9104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548D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2D01A8E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 **************************************************************</w:t>
      </w:r>
    </w:p>
    <w:p w14:paraId="14979ED1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</w:t>
      </w:r>
    </w:p>
    <w:p w14:paraId="17B47A9D" w14:textId="77777777" w:rsidR="00AF641F" w:rsidRPr="00FA52B0" w:rsidRDefault="00AF641F" w:rsidP="00AF641F">
      <w:pPr>
        <w:pStyle w:val="PL"/>
        <w:outlineLvl w:val="3"/>
        <w:rPr>
          <w:noProof w:val="0"/>
        </w:rPr>
      </w:pPr>
      <w:r w:rsidRPr="00FA52B0">
        <w:rPr>
          <w:noProof w:val="0"/>
        </w:rPr>
        <w:t>-- gNB-CU-UP STATUS INDICATION ELEMENTARY PROCEDURE</w:t>
      </w:r>
    </w:p>
    <w:p w14:paraId="01D0A5D7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</w:t>
      </w:r>
    </w:p>
    <w:p w14:paraId="3C76E38D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 **************************************************************</w:t>
      </w:r>
    </w:p>
    <w:p w14:paraId="380465C7" w14:textId="77777777" w:rsidR="00AF641F" w:rsidRPr="00FA52B0" w:rsidRDefault="00AF641F" w:rsidP="00AF641F">
      <w:pPr>
        <w:pStyle w:val="PL"/>
        <w:rPr>
          <w:noProof w:val="0"/>
        </w:rPr>
      </w:pPr>
    </w:p>
    <w:p w14:paraId="1BC14DB3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 **************************************************************</w:t>
      </w:r>
    </w:p>
    <w:p w14:paraId="61CE8DAA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</w:t>
      </w:r>
    </w:p>
    <w:p w14:paraId="4C1D9118" w14:textId="77777777" w:rsidR="00AF641F" w:rsidRPr="00FA52B0" w:rsidRDefault="00AF641F" w:rsidP="00AF641F">
      <w:pPr>
        <w:spacing w:after="0"/>
        <w:rPr>
          <w:rFonts w:ascii="Courier New" w:hAnsi="Courier New" w:cs="Courier New"/>
          <w:sz w:val="16"/>
        </w:rPr>
      </w:pPr>
      <w:r w:rsidRPr="00FA52B0">
        <w:rPr>
          <w:rFonts w:ascii="Courier New" w:hAnsi="Courier New" w:cs="Courier New"/>
          <w:sz w:val="16"/>
        </w:rPr>
        <w:t>-- gNB-CU-UP Status Indication</w:t>
      </w:r>
    </w:p>
    <w:p w14:paraId="2554137F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</w:t>
      </w:r>
    </w:p>
    <w:p w14:paraId="257CB772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-- **************************************************************</w:t>
      </w:r>
    </w:p>
    <w:p w14:paraId="3C964EC1" w14:textId="77777777" w:rsidR="00AF641F" w:rsidRPr="00FA52B0" w:rsidRDefault="00AF641F" w:rsidP="00AF641F">
      <w:pPr>
        <w:pStyle w:val="PL"/>
        <w:rPr>
          <w:noProof w:val="0"/>
        </w:rPr>
      </w:pPr>
    </w:p>
    <w:p w14:paraId="6D5820BF" w14:textId="77777777" w:rsidR="00AF641F" w:rsidRPr="00FA52B0" w:rsidRDefault="00AF641F" w:rsidP="00AF641F">
      <w:pPr>
        <w:pStyle w:val="PL"/>
        <w:rPr>
          <w:noProof w:val="0"/>
        </w:rPr>
      </w:pPr>
    </w:p>
    <w:p w14:paraId="68ED2909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GNB-CU-UP-StatusIndication ::= SEQUENCE {</w:t>
      </w:r>
    </w:p>
    <w:p w14:paraId="6D4C1C9A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protocolIE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IE-Container       { { GNB-CU-UP-StatusIndicationIEs} },</w:t>
      </w:r>
    </w:p>
    <w:p w14:paraId="1BF23416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35C4F873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607C200D" w14:textId="77777777" w:rsidR="00AF641F" w:rsidRPr="00FA52B0" w:rsidRDefault="00AF641F" w:rsidP="00AF641F">
      <w:pPr>
        <w:pStyle w:val="PL"/>
        <w:rPr>
          <w:noProof w:val="0"/>
        </w:rPr>
      </w:pPr>
    </w:p>
    <w:p w14:paraId="14E68F7B" w14:textId="77777777" w:rsidR="00AF641F" w:rsidRPr="00FA52B0" w:rsidRDefault="00AF641F" w:rsidP="00AF641F">
      <w:pPr>
        <w:pStyle w:val="PL"/>
        <w:rPr>
          <w:noProof w:val="0"/>
        </w:rPr>
      </w:pPr>
    </w:p>
    <w:p w14:paraId="6C1B25B7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 xml:space="preserve">GNB-CU-UP-StatusIndicationIEs E1AP-PROTOCOL-IES ::= { </w:t>
      </w:r>
    </w:p>
    <w:p w14:paraId="6882DAFC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{ ID id-Transaction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CRITICALITY reject</w:t>
      </w:r>
      <w:r w:rsidRPr="00FA52B0">
        <w:rPr>
          <w:noProof w:val="0"/>
        </w:rPr>
        <w:tab/>
        <w:t>TYPE Transaction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 xml:space="preserve"> 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ESENCE mandatory</w:t>
      </w:r>
      <w:r w:rsidRPr="00FA52B0">
        <w:rPr>
          <w:noProof w:val="0"/>
        </w:rPr>
        <w:tab/>
        <w:t>}|</w:t>
      </w:r>
    </w:p>
    <w:p w14:paraId="7F17D8F9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{ ID id-GNB-CU-UP-OverloadInformation</w:t>
      </w:r>
      <w:r w:rsidRPr="00FA52B0">
        <w:rPr>
          <w:noProof w:val="0"/>
        </w:rPr>
        <w:tab/>
        <w:t>CRITICALITY reject</w:t>
      </w:r>
      <w:r w:rsidRPr="00FA52B0">
        <w:rPr>
          <w:noProof w:val="0"/>
        </w:rPr>
        <w:tab/>
        <w:t>TYPE GNB-CU-UP-OverloadInformation</w:t>
      </w:r>
      <w:r w:rsidRPr="00FA52B0">
        <w:rPr>
          <w:noProof w:val="0"/>
        </w:rPr>
        <w:tab/>
      </w:r>
      <w:r w:rsidRPr="00FA52B0">
        <w:rPr>
          <w:noProof w:val="0"/>
        </w:rPr>
        <w:tab/>
        <w:t>PRESENCE mandatory</w:t>
      </w:r>
      <w:r w:rsidRPr="00FA52B0">
        <w:rPr>
          <w:noProof w:val="0"/>
        </w:rPr>
        <w:tab/>
        <w:t>},</w:t>
      </w:r>
    </w:p>
    <w:p w14:paraId="50EBCA15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00B46AC3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24707A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A0DF68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-- **************************************************************</w:t>
      </w:r>
    </w:p>
    <w:p w14:paraId="54B7C79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--</w:t>
      </w:r>
    </w:p>
    <w:p w14:paraId="2970B792" w14:textId="77777777" w:rsidR="00AF641F" w:rsidRPr="00FA52B0" w:rsidRDefault="00AF641F" w:rsidP="00AF641F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MR-DC DATA USAGE REPORT</w:t>
      </w:r>
    </w:p>
    <w:p w14:paraId="643F37C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--</w:t>
      </w:r>
    </w:p>
    <w:p w14:paraId="684AA72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-- **************************************************************</w:t>
      </w:r>
    </w:p>
    <w:p w14:paraId="12FC4ECE" w14:textId="77777777" w:rsidR="00AF641F" w:rsidRPr="00FA52B0" w:rsidRDefault="00AF641F" w:rsidP="00AF641F">
      <w:pPr>
        <w:pStyle w:val="PL"/>
        <w:rPr>
          <w:snapToGrid w:val="0"/>
        </w:rPr>
      </w:pPr>
    </w:p>
    <w:p w14:paraId="7467E61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MRDC-DataUsageReport ::= SEQUENCE {</w:t>
      </w:r>
    </w:p>
    <w:p w14:paraId="50F1DA9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rotocol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Container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{ { MRDC-DataUsageReportIEs } },</w:t>
      </w:r>
    </w:p>
    <w:p w14:paraId="695C9AF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0B1DF1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2C7EAF0" w14:textId="77777777" w:rsidR="00AF641F" w:rsidRPr="00FA52B0" w:rsidRDefault="00AF641F" w:rsidP="00AF641F">
      <w:pPr>
        <w:pStyle w:val="PL"/>
        <w:rPr>
          <w:snapToGrid w:val="0"/>
        </w:rPr>
      </w:pPr>
    </w:p>
    <w:p w14:paraId="2A8CEFE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MRDC-DataUsageReportIEs E1AP-PROTOCOL-IES ::= {</w:t>
      </w:r>
    </w:p>
    <w:p w14:paraId="7BDB336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gNB-CU-CP-UE-E1AP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TYPE GNB-CU-CP-UE-E1AP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}|</w:t>
      </w:r>
    </w:p>
    <w:p w14:paraId="2350A84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gNB-CU-UP-UE-E1AP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rejec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TYPE GNB-CU-UP-UE-E1AP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mandatory}|</w:t>
      </w:r>
    </w:p>
    <w:p w14:paraId="685470F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{ ID id-PDU-Session-Resource-Data-Usage-List</w:t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TYPE PDU-Session-Resource-Data-Usage-List</w:t>
      </w:r>
      <w:r w:rsidRPr="00FA52B0">
        <w:rPr>
          <w:snapToGrid w:val="0"/>
        </w:rPr>
        <w:tab/>
        <w:t>PRESENCE mandatory},</w:t>
      </w:r>
    </w:p>
    <w:p w14:paraId="0A7E0D3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0CDE940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snapToGrid w:val="0"/>
        </w:rPr>
        <w:t>}</w:t>
      </w:r>
    </w:p>
    <w:p w14:paraId="1679EF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EF1641C" w14:textId="77777777" w:rsidR="00AF641F" w:rsidRPr="00FA52B0" w:rsidRDefault="00AF641F" w:rsidP="00AF641F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6D9A81CD" w14:textId="77777777" w:rsidR="00AF641F" w:rsidRPr="00FA52B0" w:rsidRDefault="00AF641F" w:rsidP="00AF641F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5B728A6F" w14:textId="77777777" w:rsidR="00AF641F" w:rsidRPr="00FA52B0" w:rsidRDefault="00AF641F" w:rsidP="00AF641F">
      <w:pPr>
        <w:pStyle w:val="PL"/>
        <w:spacing w:line="0" w:lineRule="atLeast"/>
        <w:outlineLvl w:val="3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PRIVATE MESSAGE</w:t>
      </w:r>
    </w:p>
    <w:p w14:paraId="5435B2FE" w14:textId="77777777" w:rsidR="00AF641F" w:rsidRPr="00FA52B0" w:rsidRDefault="00AF641F" w:rsidP="00AF641F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</w:t>
      </w:r>
    </w:p>
    <w:p w14:paraId="2B209EFB" w14:textId="77777777" w:rsidR="00AF641F" w:rsidRPr="00FA52B0" w:rsidRDefault="00AF641F" w:rsidP="00AF641F">
      <w:pPr>
        <w:pStyle w:val="PL"/>
        <w:spacing w:line="0" w:lineRule="atLeast"/>
        <w:rPr>
          <w:rFonts w:cs="Courier New"/>
          <w:noProof w:val="0"/>
          <w:snapToGrid w:val="0"/>
        </w:rPr>
      </w:pPr>
      <w:r w:rsidRPr="00FA52B0">
        <w:rPr>
          <w:rFonts w:cs="Courier New"/>
          <w:noProof w:val="0"/>
          <w:snapToGrid w:val="0"/>
        </w:rPr>
        <w:t>-- **************************************************************</w:t>
      </w:r>
    </w:p>
    <w:p w14:paraId="1D7FBB75" w14:textId="77777777" w:rsidR="00AF641F" w:rsidRPr="00FA52B0" w:rsidRDefault="00AF641F" w:rsidP="00AF641F">
      <w:pPr>
        <w:pStyle w:val="PL"/>
        <w:rPr>
          <w:snapToGrid w:val="0"/>
        </w:rPr>
      </w:pPr>
    </w:p>
    <w:p w14:paraId="48473ACA" w14:textId="77777777" w:rsidR="00AF641F" w:rsidRPr="00FA52B0" w:rsidRDefault="00AF641F" w:rsidP="00AF641F">
      <w:pPr>
        <w:pStyle w:val="PL"/>
        <w:rPr>
          <w:snapToGrid w:val="0"/>
        </w:rPr>
      </w:pPr>
    </w:p>
    <w:p w14:paraId="6FA7359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ivateMessage ::= SEQUENCE {</w:t>
      </w:r>
    </w:p>
    <w:p w14:paraId="7CBEE1E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rivate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ivateIE-Container</w:t>
      </w:r>
      <w:r w:rsidRPr="00FA52B0">
        <w:rPr>
          <w:snapToGrid w:val="0"/>
        </w:rPr>
        <w:tab/>
        <w:t>{{PrivateMessage-IEs}},</w:t>
      </w:r>
    </w:p>
    <w:p w14:paraId="41EC454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02AE58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8B51882" w14:textId="77777777" w:rsidR="00AF641F" w:rsidRPr="00FA52B0" w:rsidRDefault="00AF641F" w:rsidP="00AF641F">
      <w:pPr>
        <w:pStyle w:val="PL"/>
        <w:rPr>
          <w:snapToGrid w:val="0"/>
        </w:rPr>
      </w:pPr>
    </w:p>
    <w:p w14:paraId="4679F53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ivateMessage-IEs E1AP-PRIVATE-IES ::= {</w:t>
      </w:r>
    </w:p>
    <w:p w14:paraId="4FC1FFF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6085D2F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8FC2475" w14:textId="77777777" w:rsidR="00AF641F" w:rsidRPr="00FA52B0" w:rsidRDefault="00AF641F" w:rsidP="00AF641F">
      <w:pPr>
        <w:pStyle w:val="PL"/>
        <w:rPr>
          <w:snapToGrid w:val="0"/>
        </w:rPr>
      </w:pPr>
    </w:p>
    <w:p w14:paraId="4C0F493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END</w:t>
      </w:r>
    </w:p>
    <w:p w14:paraId="01796D8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t>-- ASN1STOP</w:t>
      </w:r>
    </w:p>
    <w:p w14:paraId="2A6A6DCA" w14:textId="77777777" w:rsidR="00AF641F" w:rsidRPr="00FA52B0" w:rsidRDefault="00AF641F" w:rsidP="00AF641F">
      <w:pPr>
        <w:pStyle w:val="PL"/>
      </w:pPr>
    </w:p>
    <w:p w14:paraId="5002B141" w14:textId="77777777" w:rsidR="00AF641F" w:rsidRPr="00FA52B0" w:rsidRDefault="00AF641F" w:rsidP="00AF641F">
      <w:pPr>
        <w:pStyle w:val="Heading3"/>
      </w:pPr>
      <w:bookmarkStart w:id="54" w:name="_Toc20955684"/>
      <w:bookmarkStart w:id="55" w:name="_Toc29461016"/>
      <w:bookmarkStart w:id="56" w:name="_Toc45882125"/>
      <w:r w:rsidRPr="00FA52B0">
        <w:t>9.4.5</w:t>
      </w:r>
      <w:r w:rsidRPr="00FA52B0">
        <w:tab/>
        <w:t>Information Element Definitions</w:t>
      </w:r>
      <w:bookmarkEnd w:id="54"/>
      <w:bookmarkEnd w:id="55"/>
      <w:bookmarkEnd w:id="56"/>
    </w:p>
    <w:p w14:paraId="1256EB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t>-- ASN1START</w:t>
      </w:r>
    </w:p>
    <w:p w14:paraId="2BA50A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5A328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F42B2FD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nformation Element Definitions</w:t>
      </w:r>
    </w:p>
    <w:p w14:paraId="0CD95A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97FD1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7823C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A4B6D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IEs {</w:t>
      </w:r>
    </w:p>
    <w:p w14:paraId="2AAB27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tu-t (0) identified-organization (4) etsi (0) mobileDomain (0)</w:t>
      </w:r>
    </w:p>
    <w:p w14:paraId="0315B3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-access (22) modules (3) e1ap (5) version1 (1) e1ap-IEs (2) }</w:t>
      </w:r>
    </w:p>
    <w:p w14:paraId="728D99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3635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EFINITIONS AUTOMATIC TAGS ::= </w:t>
      </w:r>
    </w:p>
    <w:p w14:paraId="63B0AC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BCAFB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GIN</w:t>
      </w:r>
    </w:p>
    <w:p w14:paraId="052A57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6662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MPORTS</w:t>
      </w:r>
      <w:r w:rsidRPr="00FA52B0">
        <w:rPr>
          <w:noProof w:val="0"/>
          <w:snapToGrid w:val="0"/>
        </w:rPr>
        <w:tab/>
      </w:r>
    </w:p>
    <w:p w14:paraId="26E183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347683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CommonNetworkInstance,</w:t>
      </w:r>
    </w:p>
    <w:p w14:paraId="419DBD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SNSSAI,</w:t>
      </w:r>
    </w:p>
    <w:p w14:paraId="5B721E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OldQoSFlowMap-ULendmarkerexpected,</w:t>
      </w:r>
    </w:p>
    <w:p w14:paraId="44038E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DRB-QoS,</w:t>
      </w:r>
    </w:p>
    <w:p w14:paraId="578497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endpoint-IP-Address-and-Port,</w:t>
      </w:r>
    </w:p>
    <w:p w14:paraId="14BC91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NetworkInstance,</w:t>
      </w:r>
    </w:p>
    <w:p w14:paraId="212AD0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</w:t>
      </w:r>
      <w:r w:rsidRPr="00FA52B0">
        <w:rPr>
          <w:snapToGrid w:val="0"/>
        </w:rPr>
        <w:t>QoSFlowMappingIndication,</w:t>
      </w:r>
    </w:p>
    <w:p w14:paraId="028DE5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TNLAssociationTransportLayerAddressgNBCUUP,</w:t>
      </w:r>
    </w:p>
    <w:p w14:paraId="18BC0D4C" w14:textId="77777777" w:rsidR="00AF641F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-Cause,</w:t>
      </w:r>
    </w:p>
    <w:p w14:paraId="0156EA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  <w:t>id-PDCP-StatusReportIndication,</w:t>
      </w:r>
    </w:p>
    <w:p w14:paraId="7E7ED6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Errors,</w:t>
      </w:r>
    </w:p>
    <w:p w14:paraId="62F2B9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SliceItems,</w:t>
      </w:r>
    </w:p>
    <w:p w14:paraId="14BBAC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EUTRANQOSParameters,</w:t>
      </w:r>
    </w:p>
    <w:p w14:paraId="7ED913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NGRANQOSParameters,</w:t>
      </w:r>
    </w:p>
    <w:p w14:paraId="68BE4B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DRBs,</w:t>
      </w:r>
    </w:p>
    <w:p w14:paraId="675C6D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PDUSessionResource,</w:t>
      </w:r>
    </w:p>
    <w:p w14:paraId="5FD8B9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QoSFlows,</w:t>
      </w:r>
    </w:p>
    <w:p w14:paraId="185C96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UPParameters,</w:t>
      </w:r>
    </w:p>
    <w:p w14:paraId="33106D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CellGroups,</w:t>
      </w:r>
    </w:p>
    <w:p w14:paraId="184711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timeperiods,</w:t>
      </w:r>
    </w:p>
    <w:p w14:paraId="79789C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noofNRCGI</w:t>
      </w:r>
    </w:p>
    <w:p w14:paraId="23230FE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325DE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nstants</w:t>
      </w:r>
    </w:p>
    <w:p w14:paraId="2EDFFA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1A6EA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,</w:t>
      </w:r>
    </w:p>
    <w:p w14:paraId="5B8640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cedureCode,</w:t>
      </w:r>
    </w:p>
    <w:p w14:paraId="48766A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ID,</w:t>
      </w:r>
    </w:p>
    <w:p w14:paraId="01CEF1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iggeringMessage</w:t>
      </w:r>
    </w:p>
    <w:p w14:paraId="7B167C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B239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mmonDataTypes</w:t>
      </w:r>
    </w:p>
    <w:p w14:paraId="58598F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EF0B1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ExtensionContainer{},</w:t>
      </w:r>
    </w:p>
    <w:p w14:paraId="72D67F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SingleContainer{},</w:t>
      </w:r>
      <w:r w:rsidRPr="00FA52B0">
        <w:rPr>
          <w:noProof w:val="0"/>
          <w:snapToGrid w:val="0"/>
        </w:rPr>
        <w:tab/>
      </w:r>
    </w:p>
    <w:p w14:paraId="29EFB3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PROTOCOL-EXTENSION,</w:t>
      </w:r>
    </w:p>
    <w:p w14:paraId="6BB8C7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1AP-PROTOCOL-IES</w:t>
      </w:r>
    </w:p>
    <w:p w14:paraId="2AC07A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534E0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89BEF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ntainers;</w:t>
      </w:r>
    </w:p>
    <w:p w14:paraId="2132FF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C7E5C15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A</w:t>
      </w:r>
    </w:p>
    <w:p w14:paraId="569F56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9D14F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ActivityInformatio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CHOICE</w:t>
      </w:r>
      <w:r w:rsidRPr="00FA52B0">
        <w:rPr>
          <w:noProof w:val="0"/>
          <w:snapToGrid w:val="0"/>
        </w:rPr>
        <w:tab/>
        <w:t>{</w:t>
      </w:r>
    </w:p>
    <w:p w14:paraId="2DF55C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Activit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Activity-List,</w:t>
      </w:r>
    </w:p>
    <w:p w14:paraId="38E19C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Activit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Resource-Activity-List,</w:t>
      </w:r>
    </w:p>
    <w:p w14:paraId="425021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E-Activ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UE-Activity, </w:t>
      </w:r>
    </w:p>
    <w:p w14:paraId="172E70EC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ActivityInformation</w:t>
      </w:r>
      <w:r w:rsidRPr="00FA52B0">
        <w:rPr>
          <w:rFonts w:eastAsia="SimSun"/>
        </w:rPr>
        <w:t>-ExtIEs}}</w:t>
      </w:r>
    </w:p>
    <w:p w14:paraId="6BAEDC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E4797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B8ADAB2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ActivityInformation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68F49B0E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0AED515D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4D5718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1457E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ActivityNotificationLevel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021037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drb,</w:t>
      </w:r>
    </w:p>
    <w:p w14:paraId="431ACA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,</w:t>
      </w:r>
    </w:p>
    <w:p w14:paraId="75CBE0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e,</w:t>
      </w:r>
    </w:p>
    <w:p w14:paraId="2962BF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C4E57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47DD9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AFAC9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AveragingWindow  ::= INTEGER (0..4095, ...) </w:t>
      </w:r>
    </w:p>
    <w:p w14:paraId="220BD213" w14:textId="77777777" w:rsidR="00AF641F" w:rsidRPr="00FA52B0" w:rsidRDefault="00AF641F" w:rsidP="00AF641F">
      <w:pPr>
        <w:pStyle w:val="PL"/>
        <w:rPr>
          <w:snapToGrid w:val="0"/>
        </w:rPr>
      </w:pPr>
    </w:p>
    <w:p w14:paraId="3A86DBD9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B</w:t>
      </w:r>
    </w:p>
    <w:p w14:paraId="62ACEF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F6BAE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arerContextStatusChange</w:t>
      </w:r>
      <w:r w:rsidRPr="00FA52B0">
        <w:rPr>
          <w:noProof w:val="0"/>
          <w:snapToGrid w:val="0"/>
        </w:rPr>
        <w:tab/>
        <w:t xml:space="preserve">::= </w:t>
      </w:r>
      <w:r w:rsidRPr="00FA52B0">
        <w:rPr>
          <w:noProof w:val="0"/>
          <w:snapToGrid w:val="0"/>
        </w:rPr>
        <w:tab/>
        <w:t>ENUMERATED {</w:t>
      </w:r>
    </w:p>
    <w:p w14:paraId="010112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uspend,</w:t>
      </w:r>
    </w:p>
    <w:p w14:paraId="2127C4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sume,</w:t>
      </w:r>
    </w:p>
    <w:p w14:paraId="0DB6BC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67C9E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5D93DE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A2874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itRate ::= INTEGER (0..4000000000000,...)</w:t>
      </w:r>
    </w:p>
    <w:p w14:paraId="5D1A6F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A400528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</w:t>
      </w:r>
    </w:p>
    <w:p w14:paraId="6512A8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7E174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ause ::= CHOICE {</w:t>
      </w:r>
    </w:p>
    <w:p w14:paraId="3F345C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adioNetwork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RadioNetwork,</w:t>
      </w:r>
    </w:p>
    <w:p w14:paraId="56C740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ans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Transport,</w:t>
      </w:r>
    </w:p>
    <w:p w14:paraId="350F13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Protocol,</w:t>
      </w:r>
    </w:p>
    <w:p w14:paraId="1E646E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isc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Misc,</w:t>
      </w:r>
    </w:p>
    <w:p w14:paraId="0DF7C1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Cause</w:t>
      </w:r>
      <w:r w:rsidRPr="00FA52B0">
        <w:rPr>
          <w:rFonts w:eastAsia="SimSun"/>
        </w:rPr>
        <w:t>-ExtIEs}}</w:t>
      </w:r>
    </w:p>
    <w:p w14:paraId="74BEFB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DCF42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3420C55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Cause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47E0079F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78914A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</w:rPr>
        <w:t>}</w:t>
      </w:r>
    </w:p>
    <w:p w14:paraId="78E71E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58CF5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auseMisc ::= ENUMERATED {</w:t>
      </w:r>
    </w:p>
    <w:p w14:paraId="1BBA97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ontrol-processing-overload,</w:t>
      </w:r>
    </w:p>
    <w:p w14:paraId="604316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enough-user-plane-processing-resources,</w:t>
      </w:r>
    </w:p>
    <w:p w14:paraId="08C837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hardware-failure,</w:t>
      </w:r>
    </w:p>
    <w:p w14:paraId="0402D3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om-intervention,</w:t>
      </w:r>
    </w:p>
    <w:p w14:paraId="7B70D2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specified,</w:t>
      </w:r>
    </w:p>
    <w:p w14:paraId="32527F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20434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65059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38F5E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auseProtocol ::= ENUMERATED {</w:t>
      </w:r>
    </w:p>
    <w:p w14:paraId="4E20D9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ansfer-syntax-error,</w:t>
      </w:r>
    </w:p>
    <w:p w14:paraId="5D5651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bstract-syntax-error-reject,</w:t>
      </w:r>
    </w:p>
    <w:p w14:paraId="538B83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bstract-syntax-error-ignore-and-notify,</w:t>
      </w:r>
    </w:p>
    <w:p w14:paraId="2A4C20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essage-not-compatible-with-receiver-state,</w:t>
      </w:r>
    </w:p>
    <w:p w14:paraId="459202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mantic-error,</w:t>
      </w:r>
    </w:p>
    <w:p w14:paraId="0D75E5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bstract-syntax-error-falsely-constructed-message,</w:t>
      </w:r>
    </w:p>
    <w:p w14:paraId="7EE4D3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specified,</w:t>
      </w:r>
    </w:p>
    <w:p w14:paraId="2B8150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B0B28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6295F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C3AA9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auseRadioNetwork ::= ENUMERATED {</w:t>
      </w:r>
    </w:p>
    <w:p w14:paraId="018A3A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specified,</w:t>
      </w:r>
    </w:p>
    <w:p w14:paraId="2F05C9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known-or-already-allocated-gnb-cu-cp-ue-e1ap-id,</w:t>
      </w:r>
    </w:p>
    <w:p w14:paraId="0C1FCC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known-or-already-allocated-gnb-cu-up-ue-e1ap-id,</w:t>
      </w:r>
    </w:p>
    <w:p w14:paraId="3B02D1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known-or-inconsistent-pair-of-ue-e1ap-id,</w:t>
      </w:r>
    </w:p>
    <w:p w14:paraId="762824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teraction-with-other-procedure,</w:t>
      </w:r>
    </w:p>
    <w:p w14:paraId="7D0BA2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PDCP-Count-wrap-around,</w:t>
      </w:r>
    </w:p>
    <w:p w14:paraId="425F33E0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snapToGrid w:val="0"/>
        </w:rPr>
        <w:t>not-supported-QCI-value,</w:t>
      </w:r>
    </w:p>
    <w:p w14:paraId="5955FD9A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not-supported-5QI-value,</w:t>
      </w:r>
    </w:p>
    <w:p w14:paraId="52EEE5FE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 xml:space="preserve">encryption-algorithms-not-supported, </w:t>
      </w:r>
    </w:p>
    <w:p w14:paraId="31FA3470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integrity-protection-algorithms-not-supported,</w:t>
      </w:r>
    </w:p>
    <w:p w14:paraId="66BA8D7E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 xml:space="preserve">uP-integrity-protection-not-possible, </w:t>
      </w:r>
    </w:p>
    <w:p w14:paraId="1DD30EB1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uP-confidentiality-protection-not-possible,</w:t>
      </w:r>
    </w:p>
    <w:p w14:paraId="44E74FB4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multiple-PDU-Session-ID-Instances,</w:t>
      </w:r>
    </w:p>
    <w:p w14:paraId="78E97717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unknown-PDU-Session-ID,</w:t>
      </w:r>
    </w:p>
    <w:p w14:paraId="2F8AB13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multiple-QoS-Flow-ID-Instances,</w:t>
      </w:r>
    </w:p>
    <w:p w14:paraId="76BDF248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unknown-QoS-Flow-ID,</w:t>
      </w:r>
    </w:p>
    <w:p w14:paraId="7004A9C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multiple-DRB-ID-Instances,</w:t>
      </w:r>
    </w:p>
    <w:p w14:paraId="7DF2B17A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unknown-DRB-ID,</w:t>
      </w:r>
    </w:p>
    <w:p w14:paraId="628F8257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invalid-QoS-combination,</w:t>
      </w:r>
    </w:p>
    <w:p w14:paraId="36882889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procedure-cancelled,</w:t>
      </w:r>
    </w:p>
    <w:p w14:paraId="2087DCF3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normal-release,</w:t>
      </w:r>
    </w:p>
    <w:p w14:paraId="17340D34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no-radio-resources-available,</w:t>
      </w:r>
    </w:p>
    <w:p w14:paraId="42EB3CD6" w14:textId="77777777" w:rsidR="00AF641F" w:rsidRPr="00FA52B0" w:rsidRDefault="00AF641F" w:rsidP="00AF641F">
      <w:pPr>
        <w:pStyle w:val="PL"/>
        <w:spacing w:line="0" w:lineRule="atLeast"/>
        <w:rPr>
          <w:szCs w:val="18"/>
          <w:lang w:eastAsia="ja-JP"/>
        </w:rPr>
      </w:pPr>
      <w:r w:rsidRPr="00FA52B0">
        <w:rPr>
          <w:snapToGrid w:val="0"/>
          <w:sz w:val="14"/>
        </w:rPr>
        <w:tab/>
      </w:r>
      <w:r w:rsidRPr="00FA52B0">
        <w:rPr>
          <w:szCs w:val="18"/>
          <w:lang w:eastAsia="ja-JP"/>
        </w:rPr>
        <w:t>action-</w:t>
      </w:r>
      <w:r w:rsidRPr="00FA52B0">
        <w:rPr>
          <w:sz w:val="14"/>
          <w:szCs w:val="18"/>
          <w:lang w:eastAsia="ja-JP"/>
        </w:rPr>
        <w:t>d</w:t>
      </w:r>
      <w:r w:rsidRPr="00FA52B0">
        <w:rPr>
          <w:szCs w:val="18"/>
          <w:lang w:eastAsia="ja-JP"/>
        </w:rPr>
        <w:t>esirable-for-</w:t>
      </w:r>
      <w:r w:rsidRPr="00FA52B0">
        <w:rPr>
          <w:sz w:val="14"/>
          <w:szCs w:val="18"/>
          <w:lang w:eastAsia="ja-JP"/>
        </w:rPr>
        <w:t>r</w:t>
      </w:r>
      <w:r w:rsidRPr="00FA52B0">
        <w:rPr>
          <w:szCs w:val="18"/>
          <w:lang w:eastAsia="ja-JP"/>
        </w:rPr>
        <w:t>adio-</w:t>
      </w:r>
      <w:r w:rsidRPr="00FA52B0">
        <w:rPr>
          <w:sz w:val="14"/>
          <w:szCs w:val="18"/>
          <w:lang w:eastAsia="ja-JP"/>
        </w:rPr>
        <w:t>r</w:t>
      </w:r>
      <w:r w:rsidRPr="00FA52B0">
        <w:rPr>
          <w:szCs w:val="18"/>
          <w:lang w:eastAsia="ja-JP"/>
        </w:rPr>
        <w:t>easons,</w:t>
      </w:r>
    </w:p>
    <w:p w14:paraId="5589B9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sources-not-available-for-the-slice,</w:t>
      </w:r>
    </w:p>
    <w:p w14:paraId="1F999D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  <w:lang w:val="sv-SE" w:eastAsia="sv-SE"/>
        </w:rPr>
        <w:tab/>
        <w:t>pDCP-configuration-not-supported,</w:t>
      </w:r>
    </w:p>
    <w:p w14:paraId="63439F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...,</w:t>
      </w:r>
    </w:p>
    <w:p w14:paraId="3440BE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e-dl-max-IP-data-rate-reason,</w:t>
      </w:r>
    </w:p>
    <w:p w14:paraId="32D453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P-integrity-protection-failure,</w:t>
      </w:r>
    </w:p>
    <w:p w14:paraId="16889B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lease-due-to-pre-emption</w:t>
      </w:r>
    </w:p>
    <w:p w14:paraId="11CA09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EDB6D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30F7C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auseTransport ::= ENUMERATED {</w:t>
      </w:r>
    </w:p>
    <w:p w14:paraId="541F9B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specified,</w:t>
      </w:r>
    </w:p>
    <w:p w14:paraId="5BAA5E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ansport-resource-unavailable,</w:t>
      </w:r>
    </w:p>
    <w:p w14:paraId="31E8BA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8479D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E6048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ECEDA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ell-Group-Information</w:t>
      </w:r>
      <w:r w:rsidRPr="00FA52B0">
        <w:rPr>
          <w:noProof w:val="0"/>
          <w:snapToGrid w:val="0"/>
        </w:rPr>
        <w:tab/>
        <w:t>::= SEQUENCE (SIZE(1.. maxnoofCellGroups)) OF Cell-Group-Information-Item</w:t>
      </w:r>
    </w:p>
    <w:p w14:paraId="70977E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EE379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ell-Group-Information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7C78E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D,</w:t>
      </w:r>
    </w:p>
    <w:p w14:paraId="3DA220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L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FC8B8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-TX-Sto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L-TX-Sto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24B1A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AT-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RAT-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64594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Cell-Group-Information-Item-ExtIEs } }</w:t>
      </w:r>
      <w:r w:rsidRPr="00FA52B0">
        <w:rPr>
          <w:noProof w:val="0"/>
          <w:snapToGrid w:val="0"/>
        </w:rPr>
        <w:tab/>
        <w:t>OPTIONAL,</w:t>
      </w:r>
    </w:p>
    <w:p w14:paraId="265F86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9AD96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37072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F578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ell-Group-Information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3175D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25F70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268EB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E30A7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BA0BF8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ell-Group-ID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3, ...)</w:t>
      </w:r>
    </w:p>
    <w:p w14:paraId="20E16A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2C547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ipheringAlgorith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 {</w:t>
      </w:r>
    </w:p>
    <w:p w14:paraId="655EB5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EA0,</w:t>
      </w:r>
    </w:p>
    <w:p w14:paraId="7D5533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-128-NEA1,</w:t>
      </w:r>
    </w:p>
    <w:p w14:paraId="48B7F6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-128-NEA2,</w:t>
      </w:r>
    </w:p>
    <w:p w14:paraId="54822A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-128-NEA3,</w:t>
      </w:r>
    </w:p>
    <w:p w14:paraId="20A70D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3CE51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D2621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AD4DD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NSupport ::= ENUMERATED {</w:t>
      </w:r>
    </w:p>
    <w:p w14:paraId="733D6D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-epc,</w:t>
      </w:r>
    </w:p>
    <w:p w14:paraId="16A4D8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-5gc,</w:t>
      </w:r>
    </w:p>
    <w:p w14:paraId="4D18DD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oth,</w:t>
      </w:r>
    </w:p>
    <w:p w14:paraId="4DFF1E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F5376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FF78EA8" w14:textId="77777777" w:rsidR="00AF641F" w:rsidRPr="00FA52B0" w:rsidRDefault="00AF641F" w:rsidP="00AF641F">
      <w:pPr>
        <w:pStyle w:val="PL"/>
        <w:rPr>
          <w:noProof w:val="0"/>
          <w:snapToGrid w:val="0"/>
        </w:rPr>
      </w:pPr>
    </w:p>
    <w:p w14:paraId="6728ACE7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noProof w:val="0"/>
          <w:snapToGrid w:val="0"/>
        </w:rPr>
        <w:t>CommonNetworkInstance ::= OCTET STRING</w:t>
      </w:r>
    </w:p>
    <w:p w14:paraId="1E7E0D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4C5DF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onfidentialityProtectionIndication ::= ENUMERATED {</w:t>
      </w:r>
    </w:p>
    <w:p w14:paraId="161E8F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quired,</w:t>
      </w:r>
    </w:p>
    <w:p w14:paraId="2D6E22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ferred,</w:t>
      </w:r>
    </w:p>
    <w:p w14:paraId="7536E1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needed,</w:t>
      </w:r>
    </w:p>
    <w:p w14:paraId="55732B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E486A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B238D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DEFAD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D406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onfidentialityProtectionResult ::= ENUMERATED {</w:t>
      </w:r>
    </w:p>
    <w:p w14:paraId="77194D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erformed,</w:t>
      </w:r>
    </w:p>
    <w:p w14:paraId="20C74D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performed,</w:t>
      </w:r>
    </w:p>
    <w:p w14:paraId="18E5E6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6D1CA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93F97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7A01A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42EBA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::= </w:t>
      </w:r>
      <w:r w:rsidRPr="00FA52B0">
        <w:rPr>
          <w:noProof w:val="0"/>
          <w:snapToGrid w:val="0"/>
        </w:rPr>
        <w:tab/>
        <w:t>CHOICE {</w:t>
      </w:r>
    </w:p>
    <w:p w14:paraId="3FA536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ndpoint-IP-Addres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TransportLayerAddress, </w:t>
      </w:r>
    </w:p>
    <w:p w14:paraId="402BB7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CP-TNL-Information</w:t>
      </w:r>
      <w:r w:rsidRPr="00FA52B0">
        <w:rPr>
          <w:rFonts w:eastAsia="SimSun"/>
        </w:rPr>
        <w:t>-ExtIEs}}</w:t>
      </w:r>
    </w:p>
    <w:p w14:paraId="68235E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FEBA0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D837F7A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CP-TNL-Information</w:t>
      </w:r>
      <w:r w:rsidRPr="00FA52B0">
        <w:rPr>
          <w:rFonts w:eastAsia="SimSun"/>
        </w:rPr>
        <w:t xml:space="preserve">-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38BE6A53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{ ID id-endpoint-IP-Address-and-Port</w:t>
      </w:r>
      <w:r w:rsidRPr="00FA52B0">
        <w:rPr>
          <w:rFonts w:eastAsia="SimSun"/>
        </w:rPr>
        <w:tab/>
        <w:t>CRITICALITY reject</w:t>
      </w:r>
      <w:r w:rsidRPr="00FA52B0">
        <w:rPr>
          <w:rFonts w:eastAsia="SimSun"/>
        </w:rPr>
        <w:tab/>
        <w:t xml:space="preserve">TYPE Endpoint-IP-address-and-port </w:t>
      </w:r>
      <w:r w:rsidRPr="00FA52B0">
        <w:rPr>
          <w:rFonts w:eastAsia="SimSun"/>
        </w:rPr>
        <w:tab/>
        <w:t>PRESENCE mandatory},</w:t>
      </w:r>
    </w:p>
    <w:p w14:paraId="7C01C77E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6B4F28B4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>}</w:t>
      </w:r>
    </w:p>
    <w:p w14:paraId="56D96C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E119B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47C44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riticalityDiagnostics ::= SEQUENCE {</w:t>
      </w:r>
    </w:p>
    <w:p w14:paraId="1E5FB3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86B09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iggeringMessa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TriggeringMessa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D56F4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procedure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BFAE6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</w:rPr>
        <w:tab/>
        <w:t>transactionID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TransactionID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OPTIONAL,</w:t>
      </w:r>
    </w:p>
    <w:p w14:paraId="53799B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s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Diagnostics-IE-List</w:t>
      </w:r>
      <w:r w:rsidRPr="00FA52B0">
        <w:rPr>
          <w:noProof w:val="0"/>
          <w:snapToGrid w:val="0"/>
        </w:rPr>
        <w:tab/>
        <w:t>OPTIONAL,</w:t>
      </w:r>
    </w:p>
    <w:p w14:paraId="7B5F31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CriticalityDiagnostics-ExtIEs} }</w:t>
      </w:r>
      <w:r w:rsidRPr="00FA52B0">
        <w:rPr>
          <w:noProof w:val="0"/>
          <w:snapToGrid w:val="0"/>
        </w:rPr>
        <w:tab/>
        <w:t>OPTIONAL,</w:t>
      </w:r>
    </w:p>
    <w:p w14:paraId="0E0D391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C53BE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3CBDF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46EC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ED8BD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riticalityDiagnostics-ExtIEs E1AP-PROTOCOL-EXTENSION ::= {</w:t>
      </w:r>
    </w:p>
    <w:p w14:paraId="1BFB05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812393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E28BD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BF23A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riticalityDiagnostics-IE-List ::= SEQUENCE (SIZE (1..maxnoofErrors)) OF</w:t>
      </w:r>
    </w:p>
    <w:p w14:paraId="56C063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QUENCE {</w:t>
      </w:r>
    </w:p>
    <w:p w14:paraId="2DC8EC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E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,</w:t>
      </w:r>
    </w:p>
    <w:p w14:paraId="103432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E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,</w:t>
      </w:r>
    </w:p>
    <w:p w14:paraId="3D91A6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typeOfErro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TypeOfError,</w:t>
      </w:r>
    </w:p>
    <w:p w14:paraId="17AC79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CriticalityDiagnostics-IE-List-ExtIEs} } OPTIONAL,</w:t>
      </w:r>
    </w:p>
    <w:p w14:paraId="4EAAD7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...</w:t>
      </w:r>
    </w:p>
    <w:p w14:paraId="0B12B1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236C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4FFA4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CriticalityDiagnostics-IE-List-ExtIEs E1AP-PROTOCOL-EXTENSION ::= {</w:t>
      </w:r>
    </w:p>
    <w:p w14:paraId="6E5EBD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3A8DE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06BBC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35B23A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D</w:t>
      </w:r>
    </w:p>
    <w:p w14:paraId="27031A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238D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Forwarding-Information-Reques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7FB65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Forwarding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Request,</w:t>
      </w:r>
    </w:p>
    <w:p w14:paraId="22708C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Flows-Forwarded-On-Fwd-Tunnels</w:t>
      </w:r>
      <w:r w:rsidRPr="00FA52B0">
        <w:rPr>
          <w:noProof w:val="0"/>
          <w:snapToGrid w:val="0"/>
        </w:rPr>
        <w:tab/>
        <w:t>QoS-Flow-Mapping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2C537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ata-Forwarding-Information-Request-ExtIEs } }</w:t>
      </w:r>
      <w:r w:rsidRPr="00FA52B0">
        <w:rPr>
          <w:noProof w:val="0"/>
          <w:snapToGrid w:val="0"/>
        </w:rPr>
        <w:tab/>
        <w:t>OPTIONAL,</w:t>
      </w:r>
    </w:p>
    <w:p w14:paraId="72F9BA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17053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D4B2E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84573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Forwarding-Information-Request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2B65EF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0936C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2B273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0E64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Forwarding-Informatio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5A4228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Data-Forwarding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72352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-Data-Forwarding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12460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ata-Forwarding-Information-ExtIEs } }</w:t>
      </w:r>
      <w:r w:rsidRPr="00FA52B0">
        <w:rPr>
          <w:noProof w:val="0"/>
          <w:snapToGrid w:val="0"/>
        </w:rPr>
        <w:tab/>
        <w:t>OPTIONAL,</w:t>
      </w:r>
    </w:p>
    <w:p w14:paraId="4B93C2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E98F2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C8F8E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A4B48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Forwarding-Informatio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7530B8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932EA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15D4C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33AD8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Forwarding-Request ::= ENUMERATED</w:t>
      </w:r>
      <w:r w:rsidRPr="00FA52B0">
        <w:rPr>
          <w:noProof w:val="0"/>
          <w:snapToGrid w:val="0"/>
        </w:rPr>
        <w:tab/>
        <w:t>{</w:t>
      </w:r>
    </w:p>
    <w:p w14:paraId="138407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,</w:t>
      </w:r>
    </w:p>
    <w:p w14:paraId="4B14E2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,</w:t>
      </w:r>
    </w:p>
    <w:p w14:paraId="7B470F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oth,</w:t>
      </w:r>
    </w:p>
    <w:p w14:paraId="703174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443E1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B32D4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8186A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per-PDU-Session-Report ::= SEQUENCE {</w:t>
      </w:r>
    </w:p>
    <w:p w14:paraId="3BB1AC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ondaryRAT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nR, e-UTRA, ...},</w:t>
      </w:r>
    </w:p>
    <w:p w14:paraId="2A320B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Timed-Re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QUENCE (SIZE(1..maxnooftimeperiods)) OF MRDC-Data-Usage-Report-Item,</w:t>
      </w:r>
    </w:p>
    <w:p w14:paraId="5CDFBA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ata-Usage-per-PDU-Session-Report-ExtIEs} } OPTIONAL,</w:t>
      </w:r>
    </w:p>
    <w:p w14:paraId="0E0008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...</w:t>
      </w:r>
    </w:p>
    <w:p w14:paraId="325A5C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F967B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B1973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per-PDU-Session-Report-ExtIEs E1AP-PROTOCOL-EXTENSION ::= {</w:t>
      </w:r>
    </w:p>
    <w:p w14:paraId="7A755B0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332D5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03DBF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BDADD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per-QoS-Flow-List</w:t>
      </w:r>
      <w:r w:rsidRPr="00FA52B0">
        <w:rPr>
          <w:noProof w:val="0"/>
          <w:snapToGrid w:val="0"/>
        </w:rPr>
        <w:tab/>
        <w:t>::= SEQUENCE (SIZE(1..maxnoofQoSFlows)) OF Data-Usage-per-QoS-Flow-Item</w:t>
      </w:r>
    </w:p>
    <w:p w14:paraId="466A16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EEDA9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per-QoS-Flow-Item ::= SEQUENCE {</w:t>
      </w:r>
    </w:p>
    <w:p w14:paraId="2E7E2A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Flow-Identifi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Identifier,</w:t>
      </w:r>
    </w:p>
    <w:p w14:paraId="392432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secondaryRAT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nR, e-UTRA, ...},</w:t>
      </w:r>
    </w:p>
    <w:p w14:paraId="3CAC56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Flow-Timed-Re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QUENCE (SIZE(1..maxnooftimeperiods)) OF MRDC-Data-Usage-Report-Item,</w:t>
      </w:r>
    </w:p>
    <w:p w14:paraId="3A8AC1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ata-Usage-per-QoS-Flow-Item-ExtIEs} } OPTIONAL,</w:t>
      </w:r>
    </w:p>
    <w:p w14:paraId="782D38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...</w:t>
      </w:r>
    </w:p>
    <w:p w14:paraId="79D745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28BC5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714DCE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per-QoS-Flow-Item-ExtIEs E1AP-PROTOCOL-EXTENSION ::= {</w:t>
      </w:r>
    </w:p>
    <w:p w14:paraId="566B19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5B87B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1695C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18A5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Report-List</w:t>
      </w:r>
      <w:r w:rsidRPr="00FA52B0">
        <w:rPr>
          <w:noProof w:val="0"/>
          <w:snapToGrid w:val="0"/>
        </w:rPr>
        <w:tab/>
        <w:t>::= SEQUENCE (SIZE(1.. maxnoofDRBs)) OF Data-Usage-Report-Item</w:t>
      </w:r>
    </w:p>
    <w:p w14:paraId="368068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73F21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-Usage-Report-Item</w:t>
      </w:r>
      <w:r w:rsidRPr="00FA52B0">
        <w:rPr>
          <w:noProof w:val="0"/>
          <w:snapToGrid w:val="0"/>
        </w:rPr>
        <w:tab/>
        <w:t>::= SEQUENCE {</w:t>
      </w:r>
    </w:p>
    <w:p w14:paraId="4BF356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514D33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AT-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RAT-Type,</w:t>
      </w:r>
    </w:p>
    <w:p w14:paraId="19CDBB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Usage-Re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Usage-Report-List,</w:t>
      </w:r>
    </w:p>
    <w:p w14:paraId="049F04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  <w:t>ProtocolExtensionContainer { { Data-Usage-Report-ItemExtIEs } }</w:t>
      </w:r>
      <w:r w:rsidRPr="00FA52B0">
        <w:rPr>
          <w:noProof w:val="0"/>
          <w:snapToGrid w:val="0"/>
        </w:rPr>
        <w:tab/>
        <w:t>OPTIONAL,</w:t>
      </w:r>
    </w:p>
    <w:p w14:paraId="6377BF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404F4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D178B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529F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ata-Usage-Report-ItemExtIEs </w:t>
      </w:r>
      <w:r w:rsidRPr="00FA52B0">
        <w:rPr>
          <w:noProof w:val="0"/>
          <w:snapToGrid w:val="0"/>
        </w:rPr>
        <w:tab/>
        <w:t>E1AP-PROTOCOL-EXTENSION ::= {</w:t>
      </w:r>
    </w:p>
    <w:p w14:paraId="4BCE4E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49D7A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875D9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18EA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efaultDRB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32FABC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ue,</w:t>
      </w:r>
    </w:p>
    <w:p w14:paraId="582CD1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alse,</w:t>
      </w:r>
    </w:p>
    <w:p w14:paraId="4A715D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A0E9B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D730F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21525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iscardTimer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 {ms10, ms20, ms30, ms40, ms50, ms60, ms75, ms100, ms150, ms200, ms250, ms300, ms500, ms750, ms1500, infinity}</w:t>
      </w:r>
    </w:p>
    <w:p w14:paraId="604BF5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D28D2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L-TX-Stop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0232F2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top,</w:t>
      </w:r>
    </w:p>
    <w:p w14:paraId="779B5ED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sume,</w:t>
      </w:r>
    </w:p>
    <w:p w14:paraId="1E9299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9261E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6721B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28842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Activity</w:t>
      </w:r>
      <w:r w:rsidRPr="00FA52B0">
        <w:rPr>
          <w:noProof w:val="0"/>
          <w:snapToGrid w:val="0"/>
        </w:rPr>
        <w:tab/>
        <w:t>::= ENUMERATED {</w:t>
      </w:r>
    </w:p>
    <w:p w14:paraId="607266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ctive,</w:t>
      </w:r>
    </w:p>
    <w:p w14:paraId="1FE62C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active,</w:t>
      </w:r>
    </w:p>
    <w:p w14:paraId="5C42A7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4317C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97B69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92C0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Activity-List ::= SEQUENCE (SIZE(1..maxnoofDRBs)) OF DRB-Activity-Item</w:t>
      </w:r>
    </w:p>
    <w:p w14:paraId="2F0060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C879E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Activity-Item</w:t>
      </w:r>
      <w:r w:rsidRPr="00FA52B0">
        <w:rPr>
          <w:noProof w:val="0"/>
          <w:snapToGrid w:val="0"/>
        </w:rPr>
        <w:tab/>
        <w:t>::= SEQUENCE {</w:t>
      </w:r>
    </w:p>
    <w:p w14:paraId="39E261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3CB025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Activ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Activity,</w:t>
      </w:r>
    </w:p>
    <w:p w14:paraId="4CA50E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  <w:t>ProtocolExtensionContainer { { DRB-Activity-ItemExtIEs } }</w:t>
      </w:r>
      <w:r w:rsidRPr="00FA52B0">
        <w:rPr>
          <w:noProof w:val="0"/>
          <w:snapToGrid w:val="0"/>
        </w:rPr>
        <w:tab/>
        <w:t>OPTIONAL,</w:t>
      </w:r>
    </w:p>
    <w:p w14:paraId="731886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EFCFE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AAEDF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1C9E0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RB-Activity-ItemExtIEs </w:t>
      </w:r>
      <w:r w:rsidRPr="00FA52B0">
        <w:rPr>
          <w:noProof w:val="0"/>
          <w:snapToGrid w:val="0"/>
        </w:rPr>
        <w:tab/>
        <w:t>E1AP-PROTOCOL-EXTENSION ::= {</w:t>
      </w:r>
    </w:p>
    <w:p w14:paraId="78AEBB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26A21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CA502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6859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Confirm-Modified-List-EUTRAN</w:t>
      </w:r>
      <w:r w:rsidRPr="00FA52B0">
        <w:rPr>
          <w:noProof w:val="0"/>
          <w:snapToGrid w:val="0"/>
        </w:rPr>
        <w:tab/>
        <w:t>::= SEQUENCE (SIZE(1.. maxnoofDRBs)) OF DRB-Confirm-Modified-Item-EUTRAN</w:t>
      </w:r>
    </w:p>
    <w:p w14:paraId="1B31AE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BFC48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Confirm-Modified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875A2A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53EF0F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  <w:t>OPTIONAL,</w:t>
      </w:r>
    </w:p>
    <w:p w14:paraId="153E31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Confirm-Modified-Item-EUTRAN-ExtIEs } }</w:t>
      </w:r>
      <w:r w:rsidRPr="00FA52B0">
        <w:rPr>
          <w:noProof w:val="0"/>
          <w:snapToGrid w:val="0"/>
        </w:rPr>
        <w:tab/>
        <w:t>OPTIONAL,</w:t>
      </w:r>
    </w:p>
    <w:p w14:paraId="0E0FD2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0114F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3248F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C8F3C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Confirm-Modified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0E2164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21200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79B5B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E0F97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Confirm-Modified-List-NG-RAN</w:t>
      </w:r>
      <w:r w:rsidRPr="00FA52B0">
        <w:rPr>
          <w:noProof w:val="0"/>
          <w:snapToGrid w:val="0"/>
        </w:rPr>
        <w:tab/>
        <w:t>::= SEQUENCE (SIZE(1.. maxnoofDRBs)) OF DRB-Confirm-Modified-Item-NG-RAN</w:t>
      </w:r>
    </w:p>
    <w:p w14:paraId="573AA6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11A6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DRB-Confirm-Modifie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4026E9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2FC7F1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  <w:t>OPTIONAL,</w:t>
      </w:r>
    </w:p>
    <w:p w14:paraId="247604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Confirm-Modified-Item-NG-RAN-ExtIEs } }</w:t>
      </w:r>
      <w:r w:rsidRPr="00FA52B0">
        <w:rPr>
          <w:noProof w:val="0"/>
          <w:snapToGrid w:val="0"/>
        </w:rPr>
        <w:tab/>
        <w:t>OPTIONAL,</w:t>
      </w:r>
    </w:p>
    <w:p w14:paraId="5E9CC7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F9B24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DD100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61984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Confirm-Modified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6BF677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94088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BC286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0A22B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List-EUTRAN</w:t>
      </w:r>
      <w:r w:rsidRPr="00FA52B0">
        <w:rPr>
          <w:noProof w:val="0"/>
          <w:snapToGrid w:val="0"/>
        </w:rPr>
        <w:tab/>
        <w:t>::= SEQUENCE (SIZE(1.. maxnoofDRBs)) OF DRB-Failed-Item-EUTRAN</w:t>
      </w:r>
    </w:p>
    <w:p w14:paraId="0874BE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CCD4E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2A1056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4FDC93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5C01B3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Failed-Item-EUTRAN-ExtIEs } }</w:t>
      </w:r>
      <w:r w:rsidRPr="00FA52B0">
        <w:rPr>
          <w:noProof w:val="0"/>
          <w:snapToGrid w:val="0"/>
        </w:rPr>
        <w:tab/>
        <w:t>OPTIONAL,</w:t>
      </w:r>
    </w:p>
    <w:p w14:paraId="4844EA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6E5CA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88C12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9E38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0DDBE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5E548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823CA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18D2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Mod-List-EUTRAN</w:t>
      </w:r>
      <w:r w:rsidRPr="00FA52B0">
        <w:rPr>
          <w:noProof w:val="0"/>
          <w:snapToGrid w:val="0"/>
        </w:rPr>
        <w:tab/>
        <w:t>::= SEQUENCE (SIZE(1.. maxnoofDRBs)) OF DRB-Failed-Mod-Item-EUTRAN</w:t>
      </w:r>
    </w:p>
    <w:p w14:paraId="535110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8017C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Mod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C0E5B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6DE3AB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523334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Failed-Mod-Item-EUTRAN-ExtIEs } }</w:t>
      </w:r>
      <w:r w:rsidRPr="00FA52B0">
        <w:rPr>
          <w:noProof w:val="0"/>
          <w:snapToGrid w:val="0"/>
        </w:rPr>
        <w:tab/>
        <w:t>OPTIONAL,</w:t>
      </w:r>
    </w:p>
    <w:p w14:paraId="1165B7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63EA8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CDA17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5D649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Mod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48C04E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4822B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0C5A3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1528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List-NG-RAN</w:t>
      </w:r>
      <w:r w:rsidRPr="00FA52B0">
        <w:rPr>
          <w:noProof w:val="0"/>
          <w:snapToGrid w:val="0"/>
        </w:rPr>
        <w:tab/>
        <w:t>::= SEQUENCE (SIZE(1.. maxnoofDRBs)) OF DRB-Failed-Item-NG-RAN</w:t>
      </w:r>
    </w:p>
    <w:p w14:paraId="5BBD4E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87910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278027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7A73E9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4BD429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Failed-Item-NG-RAN-ExtIEs } }</w:t>
      </w:r>
      <w:r w:rsidRPr="00FA52B0">
        <w:rPr>
          <w:noProof w:val="0"/>
          <w:snapToGrid w:val="0"/>
        </w:rPr>
        <w:tab/>
        <w:t>OPTIONAL,</w:t>
      </w:r>
    </w:p>
    <w:p w14:paraId="2536EB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6E809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EBEF8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F4E9A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5897C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66D07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FB4C6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2881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Mod-List-NG-RAN</w:t>
      </w:r>
      <w:r w:rsidRPr="00FA52B0">
        <w:rPr>
          <w:noProof w:val="0"/>
          <w:snapToGrid w:val="0"/>
        </w:rPr>
        <w:tab/>
        <w:t>::= SEQUENCE (SIZE(1.. maxnoofDRBs)) OF DRB-Failed-Mod-Item-NG-RAN</w:t>
      </w:r>
    </w:p>
    <w:p w14:paraId="7E09F7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627D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Mo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606626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49EACC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4FBECD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Failed-Mod-Item-NG-RAN-ExtIEs } }</w:t>
      </w:r>
      <w:r w:rsidRPr="00FA52B0">
        <w:rPr>
          <w:noProof w:val="0"/>
          <w:snapToGrid w:val="0"/>
        </w:rPr>
        <w:tab/>
        <w:t>OPTIONAL,</w:t>
      </w:r>
    </w:p>
    <w:p w14:paraId="65D9C8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EFFBD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425A2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2D644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Mod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410C3F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DF392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43AFF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65DD6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To-Modify-List-EUTRAN</w:t>
      </w:r>
      <w:r w:rsidRPr="00FA52B0">
        <w:rPr>
          <w:noProof w:val="0"/>
          <w:snapToGrid w:val="0"/>
        </w:rPr>
        <w:tab/>
        <w:t>::= SEQUENCE (SIZE(1.. maxnoofDRBs)) OF DRB-Failed-To-Modify-Item-EUTRAN</w:t>
      </w:r>
    </w:p>
    <w:p w14:paraId="08F6AC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3F7D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To-Modify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0C4FC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5006BD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2DAEAF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Failed-To-Modify-Item-EUTRAN-ExtIEs } }</w:t>
      </w:r>
      <w:r w:rsidRPr="00FA52B0">
        <w:rPr>
          <w:noProof w:val="0"/>
          <w:snapToGrid w:val="0"/>
        </w:rPr>
        <w:tab/>
        <w:t>OPTIONAL,</w:t>
      </w:r>
    </w:p>
    <w:p w14:paraId="218481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37B72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1E2475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0D7E3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To-Modify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533C2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DA7E1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C7F42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929DB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To-Modify-List-NG-RAN</w:t>
      </w:r>
      <w:r w:rsidRPr="00FA52B0">
        <w:rPr>
          <w:noProof w:val="0"/>
          <w:snapToGrid w:val="0"/>
        </w:rPr>
        <w:tab/>
        <w:t>::= SEQUENCE (SIZE(1.. maxnoofDRBs)) OF DRB-Failed-To-Modify-Item-NG-RAN</w:t>
      </w:r>
    </w:p>
    <w:p w14:paraId="65D82A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0EA1E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To-Modify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209234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23F99B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39DA81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Failed-To-Modify-Item-NG-RAN-ExtIEs } }</w:t>
      </w:r>
      <w:r w:rsidRPr="00FA52B0">
        <w:rPr>
          <w:noProof w:val="0"/>
          <w:snapToGrid w:val="0"/>
        </w:rPr>
        <w:tab/>
        <w:t>OPTIONAL,</w:t>
      </w:r>
    </w:p>
    <w:p w14:paraId="0E94D1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E45FF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E5B8D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5463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Failed-To-Modify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58A55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6F1EC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A0F6A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C7E28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ID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INTEGER (1..32, ...)</w:t>
      </w:r>
    </w:p>
    <w:p w14:paraId="2EEB5D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6614E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List-EUTRAN</w:t>
      </w:r>
      <w:r w:rsidRPr="00FA52B0">
        <w:rPr>
          <w:noProof w:val="0"/>
          <w:snapToGrid w:val="0"/>
        </w:rPr>
        <w:tab/>
        <w:t>::= SEQUENCE (SIZE(1.. maxnoofDRBs)) OF DRB-Modified-Item-EUTRAN</w:t>
      </w:r>
    </w:p>
    <w:p w14:paraId="2E1319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DD7BC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485ABA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DRB-ID, </w:t>
      </w:r>
    </w:p>
    <w:p w14:paraId="5BB57E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</w:t>
      </w:r>
      <w:r w:rsidRPr="00FA52B0">
        <w:rPr>
          <w:rFonts w:eastAsia="SimSun" w:hint="eastAsia"/>
          <w:noProof w:val="0"/>
          <w:snapToGrid w:val="0"/>
          <w:lang w:eastAsia="zh-CN"/>
        </w:rPr>
        <w:t>D</w:t>
      </w:r>
      <w:r w:rsidRPr="00FA52B0">
        <w:rPr>
          <w:noProof w:val="0"/>
          <w:snapToGrid w:val="0"/>
        </w:rPr>
        <w:t>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rFonts w:hint="eastAsia"/>
          <w:noProof w:val="0"/>
          <w:snapToGrid w:val="0"/>
        </w:rPr>
        <w:tab/>
      </w:r>
      <w:r w:rsidRPr="00FA52B0">
        <w:rPr>
          <w:rFonts w:hint="eastAsia"/>
          <w:noProof w:val="0"/>
          <w:snapToGrid w:val="0"/>
        </w:rPr>
        <w:tab/>
      </w:r>
      <w:r w:rsidRPr="00FA52B0">
        <w:rPr>
          <w:rFonts w:hint="eastAsia"/>
          <w:noProof w:val="0"/>
          <w:snapToGrid w:val="0"/>
        </w:rPr>
        <w:tab/>
      </w:r>
      <w:r w:rsidRPr="00FA52B0">
        <w:rPr>
          <w:rFonts w:hint="eastAsia"/>
          <w:noProof w:val="0"/>
          <w:snapToGrid w:val="0"/>
        </w:rPr>
        <w:tab/>
      </w:r>
      <w:r w:rsidRPr="00FA52B0">
        <w:rPr>
          <w:rFonts w:hint="eastAsia"/>
          <w:noProof w:val="0"/>
          <w:snapToGrid w:val="0"/>
        </w:rPr>
        <w:tab/>
      </w:r>
      <w:r w:rsidRPr="00FA52B0">
        <w:rPr>
          <w:rFonts w:hint="eastAsia"/>
          <w:noProof w:val="0"/>
          <w:snapToGrid w:val="0"/>
        </w:rPr>
        <w:tab/>
      </w:r>
      <w:r w:rsidRPr="00FA52B0">
        <w:rPr>
          <w:noProof w:val="0"/>
          <w:snapToGrid w:val="0"/>
        </w:rPr>
        <w:t>OPTIONAL,</w:t>
      </w:r>
    </w:p>
    <w:p w14:paraId="5CD195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F5750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3A500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Modified-Item-EUTRAN-ExtIEs } }</w:t>
      </w:r>
      <w:r w:rsidRPr="00FA52B0">
        <w:rPr>
          <w:noProof w:val="0"/>
          <w:snapToGrid w:val="0"/>
        </w:rPr>
        <w:tab/>
        <w:t>OPTIONAL,</w:t>
      </w:r>
    </w:p>
    <w:p w14:paraId="6C0168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D0DBB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2D3D1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30C54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B14C8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74B1C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794E1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5A7C6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List-NG-RAN</w:t>
      </w:r>
      <w:r w:rsidRPr="00FA52B0">
        <w:rPr>
          <w:noProof w:val="0"/>
          <w:snapToGrid w:val="0"/>
        </w:rPr>
        <w:tab/>
        <w:t>::= SEQUENCE (SIZE(1.. maxnoofDRBs)) OF DRB-Modified-Item-NG-RAN</w:t>
      </w:r>
    </w:p>
    <w:p w14:paraId="406F34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38BD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6CBF89E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0B1A08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0CEC9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14:paraId="18274A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672F8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3B678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Modified-Item-NG-RAN-ExtIEs } }</w:t>
      </w:r>
      <w:r w:rsidRPr="00FA52B0">
        <w:rPr>
          <w:noProof w:val="0"/>
          <w:snapToGrid w:val="0"/>
        </w:rPr>
        <w:tab/>
        <w:t>OPTIONAL,</w:t>
      </w:r>
    </w:p>
    <w:p w14:paraId="3A415F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8E6FD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08BE1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1445A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65E3576" w14:textId="77777777" w:rsidR="00AF641F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3D7657">
        <w:rPr>
          <w:noProof w:val="0"/>
          <w:snapToGrid w:val="0"/>
        </w:rPr>
        <w:tab/>
        <w:t>{ID id-OldQoSFlowMap-ULendmarkerexpected</w:t>
      </w:r>
      <w:r w:rsidRPr="003D7657">
        <w:rPr>
          <w:noProof w:val="0"/>
          <w:snapToGrid w:val="0"/>
        </w:rPr>
        <w:tab/>
        <w:t>CRITICALITY ignore EXTENSION QoS-Flow-List</w:t>
      </w:r>
      <w:r w:rsidRPr="003D7657">
        <w:rPr>
          <w:noProof w:val="0"/>
          <w:snapToGrid w:val="0"/>
        </w:rPr>
        <w:tab/>
        <w:t>PRESENCE optional},</w:t>
      </w:r>
    </w:p>
    <w:p w14:paraId="7735C8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55FB8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42BC2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D2314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Modify-List-EUTRAN ::= SEQUENCE (SIZE(1.. maxnoofDRBs)) OF DRB-Required-To-Modify-Item-EUTRAN</w:t>
      </w:r>
    </w:p>
    <w:p w14:paraId="43BA07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2B6F4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Modify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4FDD48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773D1F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EE7C6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CellGroupRelatedConfiguration</w:t>
      </w:r>
      <w:r w:rsidRPr="00FA52B0">
        <w:rPr>
          <w:noProof w:val="0"/>
          <w:snapToGrid w:val="0"/>
        </w:rPr>
        <w:tab/>
        <w:t>GNB-CU-UP-CellGroupRelated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CA71B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1D5D6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Required-To-Modify-Item-EUTRAN-ExtIEs } }</w:t>
      </w:r>
      <w:r w:rsidRPr="00FA52B0">
        <w:rPr>
          <w:noProof w:val="0"/>
          <w:snapToGrid w:val="0"/>
        </w:rPr>
        <w:tab/>
        <w:t>OPTIONAL,</w:t>
      </w:r>
    </w:p>
    <w:p w14:paraId="13A370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02C65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23852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BF3D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Modify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494E9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FBF16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0C99C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18D00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Modify-List-NG-RAN ::= SEQUENCE (SIZE(1.. maxnoofDRBs)) OF DRB-Required-To-Modify-Item-NG-RAN</w:t>
      </w:r>
    </w:p>
    <w:p w14:paraId="796866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5239D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Modify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325F99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18A262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NB-CU-UP-CellGroupRelatedConfiguration</w:t>
      </w:r>
      <w:r w:rsidRPr="00FA52B0">
        <w:rPr>
          <w:noProof w:val="0"/>
          <w:snapToGrid w:val="0"/>
        </w:rPr>
        <w:tab/>
        <w:t>GNB-CU-UP-CellGroupRelated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8ADD8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To-Remov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04E30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2B2CD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Required-To-Modify-Item-NG-RAN-ExtIEs } }</w:t>
      </w:r>
      <w:r w:rsidRPr="00FA52B0">
        <w:rPr>
          <w:noProof w:val="0"/>
          <w:snapToGrid w:val="0"/>
        </w:rPr>
        <w:tab/>
        <w:t>OPTIONAL,</w:t>
      </w:r>
    </w:p>
    <w:p w14:paraId="6079644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C0993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65CF7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793C0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Modify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A56CF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F5BD4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0FBD0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772F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27475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List-EUTRAN</w:t>
      </w:r>
      <w:r w:rsidRPr="00FA52B0">
        <w:rPr>
          <w:noProof w:val="0"/>
          <w:snapToGrid w:val="0"/>
        </w:rPr>
        <w:tab/>
        <w:t>::= SEQUENCE (SIZE(1.. maxnoofDRBs)) OF DRB-Setup-Item-EUTRAN</w:t>
      </w:r>
    </w:p>
    <w:p w14:paraId="48C1E5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1819E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49E295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72A4FE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3EC8D1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Forwarding-Information-Response</w:t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922E7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,</w:t>
      </w:r>
    </w:p>
    <w:p w14:paraId="0B0A6C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DL-UP-Unchang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true, ...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9E11B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Setup-Item-EUTRAN-ExtIEs } }</w:t>
      </w:r>
      <w:r w:rsidRPr="00FA52B0">
        <w:rPr>
          <w:noProof w:val="0"/>
          <w:snapToGrid w:val="0"/>
        </w:rPr>
        <w:tab/>
        <w:t>OPTIONAL,</w:t>
      </w:r>
    </w:p>
    <w:p w14:paraId="3BF632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F0948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224EF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E001E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58F98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0D369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98B68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421E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Mod-List-EUTRAN</w:t>
      </w:r>
      <w:r w:rsidRPr="00FA52B0">
        <w:rPr>
          <w:noProof w:val="0"/>
          <w:snapToGrid w:val="0"/>
        </w:rPr>
        <w:tab/>
        <w:t>::= SEQUENCE (SIZE(1.. maxnoofDRBs)) OF DRB-Setup-Mod-Item-EUTRAN</w:t>
      </w:r>
    </w:p>
    <w:p w14:paraId="37A1B3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17E0D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Mod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6BD927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04CBE8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1D905E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Forwarding-Information-Response</w:t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67BDE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,</w:t>
      </w:r>
    </w:p>
    <w:p w14:paraId="19153D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Setup-Mod-Item-EUTRAN-ExtIEs } }</w:t>
      </w:r>
      <w:r w:rsidRPr="00FA52B0">
        <w:rPr>
          <w:noProof w:val="0"/>
          <w:snapToGrid w:val="0"/>
        </w:rPr>
        <w:tab/>
        <w:t>OPTIONAL,</w:t>
      </w:r>
    </w:p>
    <w:p w14:paraId="5EE760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D6383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DBDD3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66D02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Mod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6F0EBD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377F5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C1949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355B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List-NG-RAN</w:t>
      </w:r>
      <w:r w:rsidRPr="00FA52B0">
        <w:rPr>
          <w:noProof w:val="0"/>
          <w:snapToGrid w:val="0"/>
        </w:rPr>
        <w:tab/>
        <w:t>::= SEQUENCE (SIZE(1.. maxnoofDRBs)) OF DRB-Setup-Item-NG-RAN</w:t>
      </w:r>
    </w:p>
    <w:p w14:paraId="77112C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8D322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06DD58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748EFA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data-Forwarding-Information-Response</w:t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C29C8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,</w:t>
      </w:r>
    </w:p>
    <w:p w14:paraId="59EC1A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List,</w:t>
      </w:r>
    </w:p>
    <w:p w14:paraId="51C165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Failed-List</w:t>
      </w:r>
      <w:r w:rsidRPr="00FA52B0">
        <w:rPr>
          <w:noProof w:val="0"/>
          <w:snapToGrid w:val="0"/>
        </w:rPr>
        <w:tab/>
        <w:t>OPTIONAL,</w:t>
      </w:r>
    </w:p>
    <w:p w14:paraId="035D31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Setup-Item-NG-RAN-ExtIEs } }</w:t>
      </w:r>
      <w:r w:rsidRPr="00FA52B0">
        <w:rPr>
          <w:noProof w:val="0"/>
          <w:snapToGrid w:val="0"/>
        </w:rPr>
        <w:tab/>
        <w:t>OPTIONAL,</w:t>
      </w:r>
    </w:p>
    <w:p w14:paraId="293B6E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8122E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C9778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0130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AB43F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FFA9A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BF86B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438B4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Mod-List-NG-RAN</w:t>
      </w:r>
      <w:r w:rsidRPr="00FA52B0">
        <w:rPr>
          <w:noProof w:val="0"/>
          <w:snapToGrid w:val="0"/>
        </w:rPr>
        <w:tab/>
        <w:t>::= SEQUENCE (SIZE(1.. maxnoofDRBs)) OF DRB-Setup-Mod-Item-NG-RAN</w:t>
      </w:r>
    </w:p>
    <w:p w14:paraId="2E69AD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726D6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Mo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7F228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3FF56A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data-Forwarding-Information-Response</w:t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50A77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,</w:t>
      </w:r>
    </w:p>
    <w:p w14:paraId="3D97E8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List,</w:t>
      </w:r>
    </w:p>
    <w:p w14:paraId="07CA14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Failed-List</w:t>
      </w:r>
      <w:r w:rsidRPr="00FA52B0">
        <w:rPr>
          <w:noProof w:val="0"/>
          <w:snapToGrid w:val="0"/>
        </w:rPr>
        <w:tab/>
        <w:t>OPTIONAL,</w:t>
      </w:r>
    </w:p>
    <w:p w14:paraId="6E89F5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Setup-Mod-Item-NG-RAN-ExtIEs } }</w:t>
      </w:r>
      <w:r w:rsidRPr="00FA52B0">
        <w:rPr>
          <w:noProof w:val="0"/>
          <w:snapToGrid w:val="0"/>
        </w:rPr>
        <w:tab/>
        <w:t>OPTIONAL,</w:t>
      </w:r>
    </w:p>
    <w:p w14:paraId="3DA644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E8BD8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5FC41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7BA0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etup-Mod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6D402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...</w:t>
      </w:r>
    </w:p>
    <w:p w14:paraId="5E7A87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DB677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212C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Status-Item</w:t>
      </w:r>
      <w:r w:rsidRPr="00FA52B0">
        <w:rPr>
          <w:noProof w:val="0"/>
          <w:snapToGrid w:val="0"/>
        </w:rPr>
        <w:tab/>
        <w:t>::= SEQUENCE {</w:t>
      </w:r>
    </w:p>
    <w:p w14:paraId="1FA4F0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15A96F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DL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01EC8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UL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7F1D7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  <w:t>ProtocolExtensionContainer { { DRB-Status-ItemExtIEs } }</w:t>
      </w:r>
      <w:r w:rsidRPr="00FA52B0">
        <w:rPr>
          <w:noProof w:val="0"/>
          <w:snapToGrid w:val="0"/>
        </w:rPr>
        <w:tab/>
        <w:t>OPTIONAL,</w:t>
      </w:r>
    </w:p>
    <w:p w14:paraId="73D738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29C77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AEC0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6156A6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RB-Status-ItemExtIEs </w:t>
      </w:r>
      <w:r w:rsidRPr="00FA52B0">
        <w:rPr>
          <w:noProof w:val="0"/>
          <w:snapToGrid w:val="0"/>
        </w:rPr>
        <w:tab/>
        <w:t>E1AP-PROTOCOL-EXTENSION ::= {</w:t>
      </w:r>
    </w:p>
    <w:p w14:paraId="6EA0A0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33A44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D6612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FE164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DRBs-Subject-To-Counter-Check-List-EUTRA</w:t>
      </w:r>
      <w:r w:rsidRPr="00FA52B0">
        <w:rPr>
          <w:noProof w:val="0"/>
          <w:snapToGrid w:val="0"/>
        </w:rPr>
        <w:t>N</w:t>
      </w:r>
      <w:r w:rsidRPr="00FA52B0">
        <w:rPr>
          <w:noProof w:val="0"/>
          <w:snapToGrid w:val="0"/>
        </w:rPr>
        <w:tab/>
        <w:t xml:space="preserve">::= SEQUENCE (SIZE(1.. maxnoofDRBs)) OF </w:t>
      </w:r>
      <w:r w:rsidRPr="00FA52B0">
        <w:rPr>
          <w:snapToGrid w:val="0"/>
        </w:rPr>
        <w:t>DRBs-Subject-To-Counter-Check-Item-EUTRA</w:t>
      </w:r>
      <w:r w:rsidRPr="00FA52B0">
        <w:rPr>
          <w:noProof w:val="0"/>
          <w:snapToGrid w:val="0"/>
        </w:rPr>
        <w:t>N</w:t>
      </w:r>
    </w:p>
    <w:p w14:paraId="24EB19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4768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DRBs-Subject-To-Counter-Check-Item-EUTRA</w:t>
      </w:r>
      <w:r w:rsidRPr="00FA52B0">
        <w:rPr>
          <w:noProof w:val="0"/>
          <w:snapToGrid w:val="0"/>
        </w:rPr>
        <w:t>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508DB9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6809A2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UL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unt,</w:t>
      </w:r>
    </w:p>
    <w:p w14:paraId="54BDFD8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DL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unt,</w:t>
      </w:r>
    </w:p>
    <w:p w14:paraId="17B4F4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ExtensionContainer { { </w:t>
      </w:r>
      <w:r w:rsidRPr="00FA52B0">
        <w:rPr>
          <w:snapToGrid w:val="0"/>
        </w:rPr>
        <w:t>DRBs-Subject-To-Counter-Check-Item-EUTRA</w:t>
      </w:r>
      <w:r w:rsidRPr="00FA52B0">
        <w:rPr>
          <w:noProof w:val="0"/>
          <w:snapToGrid w:val="0"/>
        </w:rPr>
        <w:t>N-ExtIEs } }</w:t>
      </w:r>
      <w:r w:rsidRPr="00FA52B0">
        <w:rPr>
          <w:noProof w:val="0"/>
          <w:snapToGrid w:val="0"/>
        </w:rPr>
        <w:tab/>
        <w:t>OPTIONAL,</w:t>
      </w:r>
    </w:p>
    <w:p w14:paraId="1424CE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30E7E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E24AD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02239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DRBs-Subject-To-Counter-Check-Item-EUTRA</w:t>
      </w:r>
      <w:r w:rsidRPr="00FA52B0">
        <w:rPr>
          <w:noProof w:val="0"/>
          <w:snapToGrid w:val="0"/>
        </w:rPr>
        <w:t>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C0FA5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F5730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EEECE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A71AB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DRBs-Subject-To-Counter-Check-List-NG-RA</w:t>
      </w:r>
      <w:r w:rsidRPr="00FA52B0">
        <w:rPr>
          <w:noProof w:val="0"/>
          <w:snapToGrid w:val="0"/>
        </w:rPr>
        <w:t>N</w:t>
      </w:r>
      <w:r w:rsidRPr="00FA52B0">
        <w:rPr>
          <w:noProof w:val="0"/>
          <w:snapToGrid w:val="0"/>
        </w:rPr>
        <w:tab/>
        <w:t xml:space="preserve">::= SEQUENCE (SIZE(1.. maxnoofDRBs)) OF </w:t>
      </w:r>
      <w:r w:rsidRPr="00FA52B0">
        <w:rPr>
          <w:snapToGrid w:val="0"/>
        </w:rPr>
        <w:t>DRBs-Subject-To-Counter-Check-Item-NG-RA</w:t>
      </w:r>
      <w:r w:rsidRPr="00FA52B0">
        <w:rPr>
          <w:noProof w:val="0"/>
          <w:snapToGrid w:val="0"/>
        </w:rPr>
        <w:t>N</w:t>
      </w:r>
    </w:p>
    <w:p w14:paraId="15B9E7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7F13F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DRBs-Subject-To-Counter-Check-Item-NG-RA</w:t>
      </w:r>
      <w:r w:rsidRPr="00FA52B0">
        <w:rPr>
          <w:noProof w:val="0"/>
          <w:snapToGrid w:val="0"/>
        </w:rPr>
        <w:t>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D28B2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3D4360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5CE3C9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UL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unt,</w:t>
      </w:r>
    </w:p>
    <w:p w14:paraId="29BA95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DL-Cou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unt,</w:t>
      </w:r>
    </w:p>
    <w:p w14:paraId="760FE1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ExtensionContainer { { </w:t>
      </w:r>
      <w:r w:rsidRPr="00FA52B0">
        <w:rPr>
          <w:snapToGrid w:val="0"/>
        </w:rPr>
        <w:t>DRBs-Subject-To-Counter-Check-Item-NG-RA</w:t>
      </w:r>
      <w:r w:rsidRPr="00FA52B0">
        <w:rPr>
          <w:noProof w:val="0"/>
          <w:snapToGrid w:val="0"/>
        </w:rPr>
        <w:t>N-ExtIEs } }</w:t>
      </w:r>
      <w:r w:rsidRPr="00FA52B0">
        <w:rPr>
          <w:noProof w:val="0"/>
          <w:snapToGrid w:val="0"/>
        </w:rPr>
        <w:tab/>
        <w:t>OPTIONAL,</w:t>
      </w:r>
    </w:p>
    <w:p w14:paraId="5A4739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9846A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F82F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73DC6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>DRBs-Subject-To-Counter-Check-Item-NG-RA</w:t>
      </w:r>
      <w:r w:rsidRPr="00FA52B0">
        <w:rPr>
          <w:noProof w:val="0"/>
          <w:snapToGrid w:val="0"/>
        </w:rPr>
        <w:t>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7FE5D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4581E6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3940F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2425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FC264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Modify-List-EUTRAN</w:t>
      </w:r>
      <w:r w:rsidRPr="00FA52B0">
        <w:rPr>
          <w:noProof w:val="0"/>
          <w:snapToGrid w:val="0"/>
        </w:rPr>
        <w:tab/>
        <w:t>::= SEQUENCE (SIZE(1.. maxnoofDRBs)) OF DRB-To-Modify-Item-EUTRAN</w:t>
      </w:r>
    </w:p>
    <w:p w14:paraId="0F9466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B3D28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Modify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04531B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035BDE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14:paraId="766B21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UTRAN-Qo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UTRAN-Qo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6F533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U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14:paraId="07B2F6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797E8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-Status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9B246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7562B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-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FDA96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To-Ad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FBE87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To-Modif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B63B1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To-Remov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A91BE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dRB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4436DD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Modify-Item-EUTRAN-ExtIEs } }</w:t>
      </w:r>
      <w:r w:rsidRPr="00FA52B0">
        <w:rPr>
          <w:noProof w:val="0"/>
          <w:snapToGrid w:val="0"/>
        </w:rPr>
        <w:tab/>
        <w:t>OPTIONAL,</w:t>
      </w:r>
    </w:p>
    <w:p w14:paraId="07E469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0A110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DFFAA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42A50C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Modify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66A40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53791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FDDB8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7F628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Modify-List-NG-RAN</w:t>
      </w:r>
      <w:r w:rsidRPr="00FA52B0">
        <w:rPr>
          <w:noProof w:val="0"/>
          <w:snapToGrid w:val="0"/>
        </w:rPr>
        <w:tab/>
        <w:t>::= SEQUENCE (SIZE(1.. maxnoofDRBs)) OF DRB-To-Modify-Item-NG-RAN</w:t>
      </w:r>
    </w:p>
    <w:p w14:paraId="79729A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C967C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Modify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437DB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1DE5A0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DA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DA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14:paraId="0D481B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25726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47A5F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-Status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5AD7C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B8D0DC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-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D56E4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To-Ad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9865F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To-Modif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302D2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To-Remov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E60ED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Mapp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QoS-Parameter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7894F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dRB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39B2FE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Modify-Item-NG-RAN-ExtIEs } }</w:t>
      </w:r>
      <w:r w:rsidRPr="00FA52B0">
        <w:rPr>
          <w:noProof w:val="0"/>
          <w:snapToGrid w:val="0"/>
        </w:rPr>
        <w:tab/>
        <w:t>OPTIONAL,</w:t>
      </w:r>
    </w:p>
    <w:p w14:paraId="22E31E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E1BDA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DA917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AFFE5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Modify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60EA3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OldQoSFlowMap-ULendmarkerexpected</w:t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EXTENSION QoS-Flow-List</w:t>
      </w:r>
      <w:r w:rsidRPr="00FA52B0">
        <w:rPr>
          <w:noProof w:val="0"/>
          <w:snapToGrid w:val="0"/>
        </w:rPr>
        <w:tab/>
        <w:t>PRESENCE optional}|</w:t>
      </w:r>
    </w:p>
    <w:p w14:paraId="6A9154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DRB-QoS</w:t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EXTENSION QoSFlowLevelQoSParameters</w:t>
      </w:r>
      <w:r w:rsidRPr="00FA52B0">
        <w:rPr>
          <w:noProof w:val="0"/>
          <w:snapToGrid w:val="0"/>
        </w:rPr>
        <w:tab/>
        <w:t>PRESENCE optional},</w:t>
      </w:r>
    </w:p>
    <w:p w14:paraId="6475EA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AAAE3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8EDD4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70FF5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Remove-List-EUTRAN</w:t>
      </w:r>
      <w:r w:rsidRPr="00FA52B0">
        <w:rPr>
          <w:noProof w:val="0"/>
          <w:snapToGrid w:val="0"/>
        </w:rPr>
        <w:tab/>
        <w:t>::= SEQUENCE (SIZE(1.. maxnoofDRBs)) OF DRB-To-Remove-Item-EUTRAN</w:t>
      </w:r>
    </w:p>
    <w:p w14:paraId="4A4A0D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5ED796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Remove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525809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166CFD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Remove-Item-EUTRAN-ExtIEs } }</w:t>
      </w:r>
      <w:r w:rsidRPr="00FA52B0">
        <w:rPr>
          <w:noProof w:val="0"/>
          <w:snapToGrid w:val="0"/>
        </w:rPr>
        <w:tab/>
        <w:t>OPTIONAL,</w:t>
      </w:r>
    </w:p>
    <w:p w14:paraId="6E3486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01058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E236A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FA677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Remove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603FE9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EE19B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01B09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3B35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Remove-List-EUTRAN</w:t>
      </w:r>
      <w:r w:rsidRPr="00FA52B0">
        <w:rPr>
          <w:noProof w:val="0"/>
          <w:snapToGrid w:val="0"/>
        </w:rPr>
        <w:tab/>
        <w:t>::= SEQUENCE (SIZE(1.. maxnoofDRBs)) OF DRB-Required-To-Remove-Item-EUTRAN</w:t>
      </w:r>
    </w:p>
    <w:p w14:paraId="028BAD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79A6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Remove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2CEA0F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2A6A46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4A21BC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Required-To-Remove-Item-EUTRAN-ExtIEs } }</w:t>
      </w:r>
      <w:r w:rsidRPr="00FA52B0">
        <w:rPr>
          <w:noProof w:val="0"/>
          <w:snapToGrid w:val="0"/>
        </w:rPr>
        <w:tab/>
        <w:t>OPTIONAL,</w:t>
      </w:r>
    </w:p>
    <w:p w14:paraId="0B504C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28678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BC66B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60B64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Remove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E1DA4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238F7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E6F91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93D1D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Remove-List-NG-RAN</w:t>
      </w:r>
      <w:r w:rsidRPr="00FA52B0">
        <w:rPr>
          <w:noProof w:val="0"/>
          <w:snapToGrid w:val="0"/>
        </w:rPr>
        <w:tab/>
        <w:t>::= SEQUENCE (SIZE(1.. maxnoofDRBs)) OF DRB-To-Remove-Item-NG-RAN</w:t>
      </w:r>
    </w:p>
    <w:p w14:paraId="68AF84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06995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Remove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5D8FB0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6C7BF9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Remove-Item-NG-RAN-ExtIEs } }</w:t>
      </w:r>
      <w:r w:rsidRPr="00FA52B0">
        <w:rPr>
          <w:noProof w:val="0"/>
          <w:snapToGrid w:val="0"/>
        </w:rPr>
        <w:tab/>
        <w:t>OPTIONAL,</w:t>
      </w:r>
    </w:p>
    <w:p w14:paraId="6B1169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5FE31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3AFAA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521B0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Remove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488405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BE586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F708D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ECC3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Remove-List-NG-RAN</w:t>
      </w:r>
      <w:r w:rsidRPr="00FA52B0">
        <w:rPr>
          <w:noProof w:val="0"/>
          <w:snapToGrid w:val="0"/>
        </w:rPr>
        <w:tab/>
        <w:t>::= SEQUENCE (SIZE(1.. maxnoofDRBs)) OF DRB-Required-To-Remove-Item-NG-RAN</w:t>
      </w:r>
    </w:p>
    <w:p w14:paraId="651758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BBB98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Remove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6DDD6A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377FC2E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3B648D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Required-To-Remove-Item-NG-RAN-ExtIEs } }</w:t>
      </w:r>
      <w:r w:rsidRPr="00FA52B0">
        <w:rPr>
          <w:noProof w:val="0"/>
          <w:snapToGrid w:val="0"/>
        </w:rPr>
        <w:tab/>
        <w:t>OPTIONAL,</w:t>
      </w:r>
    </w:p>
    <w:p w14:paraId="1BA69D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1F1A1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DDA36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6224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Required-To-Remove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B221E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6EE76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54322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B98D4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List-EUTRAN</w:t>
      </w:r>
      <w:r w:rsidRPr="00FA52B0">
        <w:rPr>
          <w:noProof w:val="0"/>
          <w:snapToGrid w:val="0"/>
        </w:rPr>
        <w:tab/>
        <w:t>::= SEQUENCE (SIZE(1.. maxnoofDRBs)) OF DRB-To-Setup-Item-EUTRAN</w:t>
      </w:r>
    </w:p>
    <w:p w14:paraId="7125A7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C8A7D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7F2EF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3DE8CA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nfiguration,</w:t>
      </w:r>
    </w:p>
    <w:p w14:paraId="26A5BD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UTRAN-Qo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UTRAN-QoS,</w:t>
      </w:r>
    </w:p>
    <w:p w14:paraId="3F6C1C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U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3182C0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032C2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,</w:t>
      </w:r>
    </w:p>
    <w:p w14:paraId="3666A1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-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A549CAD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dRB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3B0B5743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noProof w:val="0"/>
          <w:snapToGrid w:val="0"/>
        </w:rPr>
        <w:tab/>
        <w:t>existing-Allocated-S1-DL-UP-TNL-Info</w:t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D1F8A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</w:r>
      <w:r w:rsidRPr="00FA52B0">
        <w:rPr>
          <w:noProof w:val="0"/>
          <w:snapToGrid w:val="0"/>
        </w:rPr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Setup-Item-EUTRAN-ExtIEs } }</w:t>
      </w:r>
      <w:r w:rsidRPr="00FA52B0">
        <w:rPr>
          <w:noProof w:val="0"/>
          <w:snapToGrid w:val="0"/>
        </w:rPr>
        <w:tab/>
        <w:t>OPTIONAL,</w:t>
      </w:r>
    </w:p>
    <w:p w14:paraId="7E2225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EF54E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3DDD7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0A07A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7775368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6BAB6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3EFDA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8FBB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Mod-List-EUTRAN</w:t>
      </w:r>
      <w:r w:rsidRPr="00FA52B0">
        <w:rPr>
          <w:noProof w:val="0"/>
          <w:snapToGrid w:val="0"/>
        </w:rPr>
        <w:tab/>
        <w:t>::= SEQUENCE (SIZE(1.. maxnoofDRBs)) OF DRB-To-Setup-Mod-Item-EUTRAN</w:t>
      </w:r>
    </w:p>
    <w:p w14:paraId="7C1F51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8951E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Mod-Item-EUT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6BCE2D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5FC1B9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nfiguration,</w:t>
      </w:r>
    </w:p>
    <w:p w14:paraId="25FDAF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UTRAN-Qo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UTRAN-QoS,</w:t>
      </w:r>
    </w:p>
    <w:p w14:paraId="104EA9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1-U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34D17B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370CD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,</w:t>
      </w:r>
    </w:p>
    <w:p w14:paraId="79880C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L-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3528206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dRB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3F530F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Setup-Mod-Item-EUTRAN-ExtIEs } }</w:t>
      </w:r>
      <w:r w:rsidRPr="00FA52B0">
        <w:rPr>
          <w:noProof w:val="0"/>
          <w:snapToGrid w:val="0"/>
        </w:rPr>
        <w:tab/>
        <w:t>OPTIONAL,</w:t>
      </w:r>
    </w:p>
    <w:p w14:paraId="7095BD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B9F33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590EA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9227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Mod-Item-EUT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90113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95493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C9DE7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0BD894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List-NG-RAN</w:t>
      </w:r>
      <w:r w:rsidRPr="00FA52B0">
        <w:rPr>
          <w:noProof w:val="0"/>
          <w:snapToGrid w:val="0"/>
        </w:rPr>
        <w:tab/>
        <w:t>::= SEQUENCE (SIZE(1.. maxnoofDRBs)) OF DRB-To-Setup-Item-NG-RAN</w:t>
      </w:r>
    </w:p>
    <w:p w14:paraId="3248020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F8342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398ACA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1C7B73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DA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DAP-Configuration,</w:t>
      </w:r>
    </w:p>
    <w:p w14:paraId="4719031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nfiguration,</w:t>
      </w:r>
    </w:p>
    <w:p w14:paraId="25982B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,</w:t>
      </w:r>
    </w:p>
    <w:p w14:paraId="59B667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flow-Information-To-Be-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QoS-Parameter-List,</w:t>
      </w:r>
    </w:p>
    <w:p w14:paraId="45BA1F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0494381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dRB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  <w:t>OPTIONAL,</w:t>
      </w:r>
    </w:p>
    <w:p w14:paraId="65AF71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FA52B0">
        <w:rPr>
          <w:noProof w:val="0"/>
          <w:snapToGrid w:val="0"/>
          <w:lang w:eastAsia="sv-SE"/>
        </w:rPr>
        <w:tab/>
        <w:t>pDCP-SN-Status-Information</w:t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  <w:t>PDCP-SN-Status-Information</w:t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  <w:t>OPTIONAL,</w:t>
      </w:r>
    </w:p>
    <w:p w14:paraId="16AC7E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</w:rPr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Setup-Item-NG-RAN-ExtIEs } }</w:t>
      </w:r>
      <w:r w:rsidRPr="00FA52B0">
        <w:rPr>
          <w:noProof w:val="0"/>
          <w:snapToGrid w:val="0"/>
        </w:rPr>
        <w:tab/>
        <w:t>OPTIONAL,</w:t>
      </w:r>
    </w:p>
    <w:p w14:paraId="727C64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92022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0CC1A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12727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61A8186" w14:textId="77777777" w:rsidR="00AF641F" w:rsidRPr="00FA52B0" w:rsidRDefault="00AF641F" w:rsidP="00AF641F">
      <w:pPr>
        <w:pStyle w:val="PL"/>
        <w:spacing w:line="0" w:lineRule="atLeast"/>
        <w:rPr>
          <w:rFonts w:eastAsia="SimSun"/>
          <w:snapToGrid w:val="0"/>
        </w:rPr>
      </w:pP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rFonts w:eastAsia="SimSun"/>
          <w:snapToGrid w:val="0"/>
        </w:rPr>
        <w:t>{ID id-DRB-QoS</w:t>
      </w:r>
      <w:r w:rsidRPr="00FA52B0">
        <w:rPr>
          <w:rFonts w:eastAsia="SimSun"/>
          <w:snapToGrid w:val="0"/>
        </w:rPr>
        <w:tab/>
        <w:t>CRITICALITY ignore</w:t>
      </w:r>
      <w:r w:rsidRPr="00FA52B0">
        <w:rPr>
          <w:rFonts w:eastAsia="SimSun"/>
          <w:snapToGrid w:val="0"/>
        </w:rPr>
        <w:tab/>
        <w:t>EXTENSION QoSFlowLevelQoSParameters</w:t>
      </w:r>
      <w:r w:rsidRPr="00FA52B0">
        <w:rPr>
          <w:rFonts w:eastAsia="SimSun"/>
          <w:snapToGrid w:val="0"/>
        </w:rPr>
        <w:tab/>
        <w:t>PRESENCE optional},</w:t>
      </w:r>
    </w:p>
    <w:p w14:paraId="11E7A4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E8CA3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45B8C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73A027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Mod-List-NG-RAN</w:t>
      </w:r>
      <w:r w:rsidRPr="00FA52B0">
        <w:rPr>
          <w:noProof w:val="0"/>
          <w:snapToGrid w:val="0"/>
        </w:rPr>
        <w:tab/>
        <w:t>::= SEQUENCE (SIZE(1.. maxnoofDRBs)) OF DRB-To-Setup-Mod-Item-NG-RAN</w:t>
      </w:r>
    </w:p>
    <w:p w14:paraId="077E5D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5DB03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Mo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0E1551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14:paraId="62D158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DA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DAP-Configuration,</w:t>
      </w:r>
    </w:p>
    <w:p w14:paraId="144399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Configur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Configuration,</w:t>
      </w:r>
    </w:p>
    <w:p w14:paraId="005158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ell-Group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ell-Group-Information,</w:t>
      </w:r>
    </w:p>
    <w:p w14:paraId="4BC326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Mapp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QoS-Parameter-List,</w:t>
      </w:r>
    </w:p>
    <w:p w14:paraId="1897DF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554B02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dRB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6CF72F2B" w14:textId="77777777" w:rsidR="00AF641F" w:rsidRPr="00FA52B0" w:rsidRDefault="00AF641F" w:rsidP="00AF641F">
      <w:pPr>
        <w:pStyle w:val="PL"/>
        <w:spacing w:line="0" w:lineRule="atLeast"/>
        <w:rPr>
          <w:rFonts w:eastAsia="Batang"/>
          <w:noProof w:val="0"/>
          <w:snapToGrid w:val="0"/>
          <w:lang w:eastAsia="sv-SE"/>
        </w:rPr>
      </w:pPr>
      <w:r w:rsidRPr="00FA52B0">
        <w:rPr>
          <w:noProof w:val="0"/>
          <w:snapToGrid w:val="0"/>
          <w:lang w:eastAsia="sv-SE"/>
        </w:rPr>
        <w:tab/>
        <w:t>pDCP-SN-Status-Information</w:t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  <w:t>PDCP-SN-Status-Information</w:t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</w:r>
      <w:r w:rsidRPr="00FA52B0">
        <w:rPr>
          <w:noProof w:val="0"/>
          <w:snapToGrid w:val="0"/>
          <w:lang w:eastAsia="sv-SE"/>
        </w:rPr>
        <w:tab/>
        <w:t>OPTIONAL,</w:t>
      </w:r>
    </w:p>
    <w:p w14:paraId="61D984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To-Setup-Mod-Item-NG-RAN-ExtIEs } }</w:t>
      </w:r>
      <w:r w:rsidRPr="00FA52B0">
        <w:rPr>
          <w:noProof w:val="0"/>
          <w:snapToGrid w:val="0"/>
        </w:rPr>
        <w:tab/>
        <w:t>OPTIONAL,</w:t>
      </w:r>
    </w:p>
    <w:p w14:paraId="70C684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AD9F3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665B2F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3382C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To-Setup-Mod-Item-NG-RA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2D191F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DRB-QoS</w:t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EXTENSION QoSFlowLevelQoSParameters</w:t>
      </w:r>
      <w:r w:rsidRPr="00FA52B0">
        <w:rPr>
          <w:noProof w:val="0"/>
          <w:snapToGrid w:val="0"/>
        </w:rPr>
        <w:tab/>
        <w:t>PRESENCE optional},</w:t>
      </w:r>
    </w:p>
    <w:p w14:paraId="37EBD6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DA0B1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8D34E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89F74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Usage-Report-List ::= SEQUENCE (SIZE(1..maxnooftimeperiods)) OF DRB-Usage-Report-Item</w:t>
      </w:r>
    </w:p>
    <w:p w14:paraId="60E067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FF3F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Usage-Report-Item</w:t>
      </w:r>
      <w:r w:rsidRPr="00FA52B0">
        <w:rPr>
          <w:noProof w:val="0"/>
          <w:snapToGrid w:val="0"/>
        </w:rPr>
        <w:tab/>
        <w:t>::= SEQUENCE {</w:t>
      </w:r>
    </w:p>
    <w:p w14:paraId="2A235E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tartTimeStam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CTET STRING (SIZE(4)),</w:t>
      </w:r>
    </w:p>
    <w:p w14:paraId="29F96A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ndTimeStam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CTET STRING (SIZE(4)),</w:t>
      </w:r>
    </w:p>
    <w:p w14:paraId="607733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sageCountU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18446744073709551615),</w:t>
      </w:r>
    </w:p>
    <w:p w14:paraId="57F3F3A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sageCountD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18446744073709551615),</w:t>
      </w:r>
    </w:p>
    <w:p w14:paraId="44D857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RB-Usage-Report-Item-ExtIEs} } OPTIONAL,</w:t>
      </w:r>
    </w:p>
    <w:p w14:paraId="3A9B8B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C42D6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B2EF75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D447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Usage-Report-Item-ExtIEs E1AP-PROTOCOL-EXTENSION ::= {</w:t>
      </w:r>
    </w:p>
    <w:p w14:paraId="41BBA9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76FA0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05FEC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AFF1A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uplication-Activatio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</w:t>
      </w:r>
    </w:p>
    <w:p w14:paraId="17B1ED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 xml:space="preserve">active, </w:t>
      </w:r>
    </w:p>
    <w:p w14:paraId="20015D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active,</w:t>
      </w:r>
    </w:p>
    <w:p w14:paraId="6F5CF3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BF56B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117F8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F9EBA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75F26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ynamic5QIDescriptor</w:t>
      </w:r>
      <w:r w:rsidRPr="00FA52B0">
        <w:rPr>
          <w:noProof w:val="0"/>
          <w:snapToGrid w:val="0"/>
        </w:rPr>
        <w:tab/>
        <w:t>::= SEQUENCE {</w:t>
      </w:r>
    </w:p>
    <w:p w14:paraId="285970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PriorityLeve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PriorityLevel,</w:t>
      </w:r>
    </w:p>
    <w:p w14:paraId="0A2FC8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acketDelayBudge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acketDelayBudget,</w:t>
      </w:r>
    </w:p>
    <w:p w14:paraId="662801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acketError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acketErrorRate,</w:t>
      </w:r>
    </w:p>
    <w:p w14:paraId="27CF06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iveQ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255, ...)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C3C75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elayCritica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delay-critical, non-delay-critical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6867D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 xml:space="preserve">averagingWindow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AveragingWindow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09862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DataBurstVolu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MaxDataBurstVolu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10D7D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Dynamic5QIDescriptor-ExtIEs } } OPTIONAL</w:t>
      </w:r>
    </w:p>
    <w:p w14:paraId="5DA019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1F3EA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569F9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ynamic5QIDescriptor-ExtIEs E1AP-PROTOCOL-EXTENSION ::= {</w:t>
      </w:r>
    </w:p>
    <w:p w14:paraId="2D84A5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4BD57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EC8A5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8B10A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ataDiscardRequired</w:t>
      </w:r>
      <w:r w:rsidRPr="00FA52B0">
        <w:rPr>
          <w:noProof w:val="0"/>
          <w:snapToGrid w:val="0"/>
        </w:rPr>
        <w:tab/>
        <w:t xml:space="preserve">::= </w:t>
      </w:r>
      <w:r w:rsidRPr="00FA52B0">
        <w:rPr>
          <w:noProof w:val="0"/>
          <w:snapToGrid w:val="0"/>
        </w:rPr>
        <w:tab/>
        <w:t>ENUMERATED {</w:t>
      </w:r>
    </w:p>
    <w:p w14:paraId="5C0BFF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quired,</w:t>
      </w:r>
    </w:p>
    <w:p w14:paraId="534D7B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E7A1C4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D9C71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5CDE3B5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E</w:t>
      </w:r>
    </w:p>
    <w:p w14:paraId="06A566B5" w14:textId="77777777" w:rsidR="00AF641F" w:rsidRPr="00FA52B0" w:rsidRDefault="00AF641F" w:rsidP="00AF641F">
      <w:pPr>
        <w:pStyle w:val="PL"/>
        <w:rPr>
          <w:snapToGrid w:val="0"/>
        </w:rPr>
      </w:pPr>
    </w:p>
    <w:p w14:paraId="1261D9F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ncryptionKey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OCTET STRING</w:t>
      </w:r>
    </w:p>
    <w:p w14:paraId="4EF392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14DD3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ndpoint-IP-address-and-port::= SEQUENCE {</w:t>
      </w:r>
    </w:p>
    <w:p w14:paraId="51C356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ndpoint-IP-Addres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TransportLayerAddress,</w:t>
      </w:r>
    </w:p>
    <w:p w14:paraId="4DCA52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ortNumb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ortNumber,</w:t>
      </w:r>
    </w:p>
    <w:p w14:paraId="65BE52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Endpoint-IP-address-and-port-ExtIEs} } OPTIONAL</w:t>
      </w:r>
    </w:p>
    <w:p w14:paraId="517291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354A6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193F7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ndpoint-IP-address-and-port-ExtIEs E1AP-PROTOCOL-EXTENSION ::= {</w:t>
      </w:r>
    </w:p>
    <w:p w14:paraId="348B1F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83BB3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565AF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F86D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AllocationAndRetentionPriority ::= SEQUENCE {</w:t>
      </w:r>
    </w:p>
    <w:p w14:paraId="5D7E0B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iorityLeve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iorityLevel,</w:t>
      </w:r>
    </w:p>
    <w:p w14:paraId="478B5E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-emptionCapabi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-emptionCapability,</w:t>
      </w:r>
    </w:p>
    <w:p w14:paraId="48BEC9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-emptionVulnerability</w:t>
      </w:r>
      <w:r w:rsidRPr="00FA52B0">
        <w:rPr>
          <w:noProof w:val="0"/>
          <w:snapToGrid w:val="0"/>
        </w:rPr>
        <w:tab/>
        <w:t>Pre-emptionVulnerability,</w:t>
      </w:r>
    </w:p>
    <w:p w14:paraId="5A3BDD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EUTRANAllocationAndRetentionPriority-ExtIEs} } OPTIONAL,</w:t>
      </w:r>
    </w:p>
    <w:p w14:paraId="45A170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D5569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0BC99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E4894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AllocationAndRetentionPriority-ExtIEs E1AP-PROTOCOL-EXTENSION ::= {</w:t>
      </w:r>
    </w:p>
    <w:p w14:paraId="516ACB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91015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9036C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3659A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BECB4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-QoS-Support-List ::= SEQUENCE (SIZE(1.. maxnoofEUTRANQOSParameters)) OF EUTRAN-QoS-Support-Item</w:t>
      </w:r>
    </w:p>
    <w:p w14:paraId="12C4F7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9603E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-QoS-Support-Item ::= SEQUENCE {</w:t>
      </w:r>
    </w:p>
    <w:p w14:paraId="6C406F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UTRAN-QoS</w:t>
      </w:r>
      <w:r w:rsidRPr="00FA52B0">
        <w:rPr>
          <w:noProof w:val="0"/>
          <w:snapToGrid w:val="0"/>
        </w:rPr>
        <w:tab/>
        <w:t>EUTRAN-QoS,</w:t>
      </w:r>
    </w:p>
    <w:p w14:paraId="7EFB69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EUTRAN-QoS-Support-Item-ExtIEs } }</w:t>
      </w:r>
      <w:r w:rsidRPr="00FA52B0">
        <w:rPr>
          <w:noProof w:val="0"/>
          <w:snapToGrid w:val="0"/>
        </w:rPr>
        <w:tab/>
        <w:t>OPTIONAL</w:t>
      </w:r>
    </w:p>
    <w:p w14:paraId="0E0607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84F17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D4394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-QoS-Support-Item-ExtIEs</w:t>
      </w:r>
      <w:r w:rsidRPr="00FA52B0">
        <w:rPr>
          <w:noProof w:val="0"/>
          <w:snapToGrid w:val="0"/>
        </w:rPr>
        <w:tab/>
        <w:t>E1AP-PROTOCOL-EXTENSION ::= {</w:t>
      </w:r>
    </w:p>
    <w:p w14:paraId="14A511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B8EC0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E7DEF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065CB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-QoS</w:t>
      </w:r>
      <w:r w:rsidRPr="00FA52B0">
        <w:rPr>
          <w:noProof w:val="0"/>
          <w:snapToGrid w:val="0"/>
        </w:rPr>
        <w:tab/>
        <w:t>::= SEQUENCE {</w:t>
      </w:r>
    </w:p>
    <w:p w14:paraId="6C3A6F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C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CI,</w:t>
      </w:r>
    </w:p>
    <w:p w14:paraId="18D2F1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UTRANallocationAndRetentionPriority</w:t>
      </w:r>
      <w:r w:rsidRPr="00FA52B0">
        <w:rPr>
          <w:noProof w:val="0"/>
          <w:snapToGrid w:val="0"/>
        </w:rPr>
        <w:tab/>
        <w:t>EUTRANAllocationAndRetentionPriority,</w:t>
      </w:r>
    </w:p>
    <w:p w14:paraId="6F8DBA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brQos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GBR-Qos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B39E0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EUTRAN-QoS-ExtIEs } }</w:t>
      </w:r>
      <w:r w:rsidRPr="00FA52B0">
        <w:rPr>
          <w:noProof w:val="0"/>
          <w:snapToGrid w:val="0"/>
        </w:rPr>
        <w:tab/>
        <w:t>OPTIONAL,</w:t>
      </w:r>
    </w:p>
    <w:p w14:paraId="6677B9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A1BBF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587AE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14F1A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UTRAN-QoS-ExtIEs E1AP-PROTOCOL-EXTENSION ::= {</w:t>
      </w:r>
    </w:p>
    <w:p w14:paraId="42BBA7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41431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5C89B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086FB8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F</w:t>
      </w:r>
    </w:p>
    <w:p w14:paraId="6AB2D1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90B5051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G</w:t>
      </w:r>
    </w:p>
    <w:p w14:paraId="721516C7" w14:textId="77777777" w:rsidR="00AF641F" w:rsidRPr="00FA52B0" w:rsidRDefault="00AF641F" w:rsidP="00AF641F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2E17CAF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 xml:space="preserve">GNB-CU-CP-Name 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::= PrintableString(SIZE(1..150,...))</w:t>
      </w:r>
    </w:p>
    <w:p w14:paraId="61D1B37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44DE478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CP-UE-E1AP-ID</w:t>
      </w:r>
      <w:r w:rsidRPr="00FA52B0">
        <w:rPr>
          <w:noProof w:val="0"/>
        </w:rPr>
        <w:tab/>
      </w:r>
      <w:r w:rsidRPr="00FA52B0">
        <w:rPr>
          <w:noProof w:val="0"/>
        </w:rPr>
        <w:tab/>
        <w:t>::= INTEGER (0..4294967295)</w:t>
      </w:r>
    </w:p>
    <w:p w14:paraId="1E6BC0F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6D6AE4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  <w:snapToGrid w:val="0"/>
        </w:rPr>
        <w:t>GNB-CU-UP-Capacit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::= INTEGER (0..255)</w:t>
      </w:r>
    </w:p>
    <w:p w14:paraId="14E8BEE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3FEF4C20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CellGroupRelatedConfiguration</w:t>
      </w:r>
      <w:r w:rsidRPr="00FA52B0">
        <w:rPr>
          <w:noProof w:val="0"/>
        </w:rPr>
        <w:tab/>
        <w:t xml:space="preserve"> ::= SEQUENCE (SIZE(1.. maxnoofUPParameters)) OF GNB-CU-UP-CellGroupRelatedConfiguration-Item</w:t>
      </w:r>
      <w:r w:rsidRPr="00FA52B0">
        <w:rPr>
          <w:noProof w:val="0"/>
        </w:rPr>
        <w:tab/>
      </w:r>
    </w:p>
    <w:p w14:paraId="5A483CA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04C4C2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CellGroupRelatedConfiguration-Item ::= SEQUENCE {</w:t>
      </w:r>
    </w:p>
    <w:p w14:paraId="2A13554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cell-Group-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Cell-Group-ID,</w:t>
      </w:r>
    </w:p>
    <w:p w14:paraId="42BC6DF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P-TNL-Information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UP-TNL-Information,</w:t>
      </w:r>
    </w:p>
    <w:p w14:paraId="51D2CA3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uL-Configuration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UL-Configuration</w:t>
      </w:r>
      <w:r w:rsidRPr="00FA52B0">
        <w:rPr>
          <w:noProof w:val="0"/>
        </w:rPr>
        <w:tab/>
      </w:r>
      <w:r w:rsidRPr="00FA52B0">
        <w:rPr>
          <w:noProof w:val="0"/>
        </w:rPr>
        <w:tab/>
        <w:t>OPTIONAL,</w:t>
      </w:r>
    </w:p>
    <w:p w14:paraId="1EA53A2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GNB-CU-UP-CellGroupRelatedConfiguration-Item-ExtIEs } }</w:t>
      </w:r>
      <w:r w:rsidRPr="00FA52B0">
        <w:rPr>
          <w:noProof w:val="0"/>
        </w:rPr>
        <w:tab/>
        <w:t>OPTIONAL</w:t>
      </w:r>
    </w:p>
    <w:p w14:paraId="43B512F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14A60A1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40DDE53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CellGroupRelatedConfiguration-Item-ExtIEs</w:t>
      </w:r>
      <w:r w:rsidRPr="00FA52B0">
        <w:rPr>
          <w:noProof w:val="0"/>
        </w:rPr>
        <w:tab/>
        <w:t>E1AP-PROTOCOL-EXTENSION ::= {</w:t>
      </w:r>
    </w:p>
    <w:p w14:paraId="1BAED55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1D3BD94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1C0A5A3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5434EF3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::= INTEGER (0..68719476735)</w:t>
      </w:r>
    </w:p>
    <w:p w14:paraId="0DCAD48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3947D89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 xml:space="preserve">GNB-CU-UP-Name 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::= PrintableString(SIZE(1..150,...))</w:t>
      </w:r>
    </w:p>
    <w:p w14:paraId="144D16B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6C6E0A2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UE-E1AP-ID</w:t>
      </w:r>
      <w:r w:rsidRPr="00FA52B0">
        <w:rPr>
          <w:noProof w:val="0"/>
        </w:rPr>
        <w:tab/>
      </w:r>
      <w:r w:rsidRPr="00FA52B0">
        <w:rPr>
          <w:noProof w:val="0"/>
        </w:rPr>
        <w:tab/>
        <w:t xml:space="preserve">::= INTEGER (0..4294967295) </w:t>
      </w:r>
    </w:p>
    <w:p w14:paraId="54877A0A" w14:textId="77777777" w:rsidR="00AF641F" w:rsidRPr="00FA52B0" w:rsidRDefault="00AF641F" w:rsidP="00AF641F">
      <w:pPr>
        <w:pStyle w:val="PL"/>
      </w:pPr>
    </w:p>
    <w:p w14:paraId="6C61BAC1" w14:textId="77777777" w:rsidR="00AF641F" w:rsidRPr="00FA52B0" w:rsidRDefault="00AF641F" w:rsidP="00AF641F">
      <w:pPr>
        <w:pStyle w:val="PL"/>
      </w:pPr>
      <w:r w:rsidRPr="00FA52B0">
        <w:t>GNB-CU-CP-TNLA-Setup-Item::= SEQUENCE {</w:t>
      </w:r>
    </w:p>
    <w:p w14:paraId="7C46783E" w14:textId="77777777" w:rsidR="00AF641F" w:rsidRPr="00FA52B0" w:rsidRDefault="00AF641F" w:rsidP="00AF641F">
      <w:pPr>
        <w:pStyle w:val="PL"/>
      </w:pPr>
      <w:r w:rsidRPr="00FA52B0">
        <w:tab/>
        <w:t>tNLAssociationTransportLayerAddress</w:t>
      </w:r>
      <w:r w:rsidRPr="00FA52B0">
        <w:tab/>
      </w:r>
      <w:r w:rsidRPr="00FA52B0">
        <w:tab/>
        <w:t>CP-TNL-Information,</w:t>
      </w:r>
    </w:p>
    <w:p w14:paraId="367FE5B9" w14:textId="77777777" w:rsidR="00AF641F" w:rsidRPr="00FA52B0" w:rsidRDefault="00AF641F" w:rsidP="00AF641F">
      <w:pPr>
        <w:pStyle w:val="PL"/>
      </w:pPr>
      <w:r w:rsidRPr="00FA52B0"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GNB-CU-CP-TNLA-Setup-Item-ExtIEs} } OPTIONAL,</w:t>
      </w:r>
    </w:p>
    <w:p w14:paraId="639CC624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106A4E6A" w14:textId="77777777" w:rsidR="00AF641F" w:rsidRPr="00FA52B0" w:rsidRDefault="00AF641F" w:rsidP="00AF641F">
      <w:pPr>
        <w:pStyle w:val="PL"/>
      </w:pPr>
      <w:r w:rsidRPr="00FA52B0">
        <w:t>}</w:t>
      </w:r>
    </w:p>
    <w:p w14:paraId="594EEB3C" w14:textId="77777777" w:rsidR="00AF641F" w:rsidRPr="00FA52B0" w:rsidRDefault="00AF641F" w:rsidP="00AF641F">
      <w:pPr>
        <w:pStyle w:val="PL"/>
      </w:pPr>
    </w:p>
    <w:p w14:paraId="43A33583" w14:textId="77777777" w:rsidR="00AF641F" w:rsidRPr="00FA52B0" w:rsidRDefault="00AF641F" w:rsidP="00AF641F">
      <w:pPr>
        <w:pStyle w:val="PL"/>
      </w:pPr>
      <w:r w:rsidRPr="00FA52B0">
        <w:t>GNB-CU-CP-TNLA-Setup-Item-ExtIEs E1AP-PROTOCOL-EXTENSION ::= {</w:t>
      </w:r>
    </w:p>
    <w:p w14:paraId="6748BED3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6CCD957E" w14:textId="77777777" w:rsidR="00AF641F" w:rsidRPr="00FA52B0" w:rsidRDefault="00AF641F" w:rsidP="00AF641F">
      <w:pPr>
        <w:pStyle w:val="PL"/>
      </w:pPr>
      <w:r w:rsidRPr="00FA52B0">
        <w:t>}</w:t>
      </w:r>
    </w:p>
    <w:p w14:paraId="25ECF1BF" w14:textId="77777777" w:rsidR="00AF641F" w:rsidRPr="00FA52B0" w:rsidRDefault="00AF641F" w:rsidP="00AF641F">
      <w:pPr>
        <w:pStyle w:val="PL"/>
      </w:pPr>
    </w:p>
    <w:p w14:paraId="0E02E051" w14:textId="77777777" w:rsidR="00AF641F" w:rsidRPr="00FA52B0" w:rsidRDefault="00AF641F" w:rsidP="00AF641F">
      <w:pPr>
        <w:pStyle w:val="PL"/>
      </w:pPr>
      <w:r w:rsidRPr="00FA52B0">
        <w:t>GNB-CU-CP-TNLA-Failed-To-Setup-Item ::= SEQUENCE {</w:t>
      </w:r>
    </w:p>
    <w:p w14:paraId="1F64322F" w14:textId="77777777" w:rsidR="00AF641F" w:rsidRPr="00FA52B0" w:rsidRDefault="00AF641F" w:rsidP="00AF641F">
      <w:pPr>
        <w:pStyle w:val="PL"/>
      </w:pPr>
      <w:r w:rsidRPr="00FA52B0">
        <w:tab/>
        <w:t>tNLAssociationTransportLayerAddress</w:t>
      </w:r>
      <w:r w:rsidRPr="00FA52B0">
        <w:tab/>
      </w:r>
      <w:r w:rsidRPr="00FA52B0">
        <w:tab/>
        <w:t>CP-TNL-Information,</w:t>
      </w:r>
    </w:p>
    <w:p w14:paraId="61E5F5B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tab/>
      </w:r>
      <w:r w:rsidRPr="00FA52B0">
        <w:rPr>
          <w:snapToGrid w:val="0"/>
        </w:rPr>
        <w:t>caus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ause,</w:t>
      </w:r>
    </w:p>
    <w:p w14:paraId="4E112422" w14:textId="77777777" w:rsidR="00AF641F" w:rsidRPr="00FA52B0" w:rsidRDefault="00AF641F" w:rsidP="00AF641F">
      <w:pPr>
        <w:pStyle w:val="PL"/>
      </w:pPr>
      <w:r w:rsidRPr="00FA52B0">
        <w:lastRenderedPageBreak/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GNB-CU-CP-TNLA-Failed-To-Setup-Item-ExtIEs} } OPTIONAL</w:t>
      </w:r>
    </w:p>
    <w:p w14:paraId="02A40957" w14:textId="77777777" w:rsidR="00AF641F" w:rsidRPr="00FA52B0" w:rsidRDefault="00AF641F" w:rsidP="00AF641F">
      <w:pPr>
        <w:pStyle w:val="PL"/>
      </w:pPr>
      <w:r w:rsidRPr="00FA52B0">
        <w:t>}</w:t>
      </w:r>
    </w:p>
    <w:p w14:paraId="6A07120A" w14:textId="77777777" w:rsidR="00AF641F" w:rsidRPr="00FA52B0" w:rsidRDefault="00AF641F" w:rsidP="00AF641F">
      <w:pPr>
        <w:pStyle w:val="PL"/>
      </w:pPr>
    </w:p>
    <w:p w14:paraId="2C4BF5C2" w14:textId="77777777" w:rsidR="00AF641F" w:rsidRPr="00FA52B0" w:rsidRDefault="00AF641F" w:rsidP="00AF641F">
      <w:pPr>
        <w:pStyle w:val="PL"/>
      </w:pPr>
      <w:r w:rsidRPr="00FA52B0">
        <w:t>GNB-CU-CP-TNLA-Failed-To-Setup-Item-ExtIEs E1AP-PROTOCOL-EXTENSION ::= {</w:t>
      </w:r>
    </w:p>
    <w:p w14:paraId="791FE213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5730E17F" w14:textId="77777777" w:rsidR="00AF641F" w:rsidRPr="00FA52B0" w:rsidRDefault="00AF641F" w:rsidP="00AF641F">
      <w:pPr>
        <w:pStyle w:val="PL"/>
      </w:pPr>
      <w:r w:rsidRPr="00FA52B0">
        <w:t>}</w:t>
      </w:r>
    </w:p>
    <w:p w14:paraId="0947A2E0" w14:textId="77777777" w:rsidR="00AF641F" w:rsidRPr="00FA52B0" w:rsidRDefault="00AF641F" w:rsidP="00AF641F">
      <w:pPr>
        <w:pStyle w:val="PL"/>
      </w:pPr>
    </w:p>
    <w:p w14:paraId="1C4027C5" w14:textId="77777777" w:rsidR="00AF641F" w:rsidRPr="00FA52B0" w:rsidRDefault="00AF641F" w:rsidP="00AF641F">
      <w:pPr>
        <w:pStyle w:val="PL"/>
      </w:pPr>
      <w:r w:rsidRPr="00FA52B0">
        <w:t>GNB-CU-CP-TNLA-To-Add-Item ::= SEQUENCE {</w:t>
      </w:r>
    </w:p>
    <w:p w14:paraId="6442737A" w14:textId="77777777" w:rsidR="00AF641F" w:rsidRPr="00FA52B0" w:rsidRDefault="00AF641F" w:rsidP="00AF641F">
      <w:pPr>
        <w:pStyle w:val="PL"/>
      </w:pPr>
      <w:r w:rsidRPr="00FA52B0">
        <w:tab/>
        <w:t>tNLAssociationTransportLayerAddress</w:t>
      </w:r>
      <w:r w:rsidRPr="00FA52B0">
        <w:tab/>
      </w:r>
      <w:r w:rsidRPr="00FA52B0">
        <w:tab/>
        <w:t>CP-TNL-Information,</w:t>
      </w:r>
    </w:p>
    <w:p w14:paraId="6454F106" w14:textId="77777777" w:rsidR="00AF641F" w:rsidRPr="00FA52B0" w:rsidRDefault="00AF641F" w:rsidP="00AF641F">
      <w:pPr>
        <w:pStyle w:val="PL"/>
      </w:pPr>
      <w:r w:rsidRPr="00FA52B0">
        <w:tab/>
        <w:t>tNLAssociationUsage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TNLAssociationUsage,</w:t>
      </w:r>
    </w:p>
    <w:p w14:paraId="29AF6DFD" w14:textId="77777777" w:rsidR="00AF641F" w:rsidRPr="00FA52B0" w:rsidRDefault="00AF641F" w:rsidP="00AF641F">
      <w:pPr>
        <w:pStyle w:val="PL"/>
      </w:pPr>
      <w:r w:rsidRPr="00FA52B0"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GNB-CU-CP-TNLA-To-Add-Item-ExtIEs} } OPTIONAL</w:t>
      </w:r>
    </w:p>
    <w:p w14:paraId="4A1B5196" w14:textId="77777777" w:rsidR="00AF641F" w:rsidRPr="00FA52B0" w:rsidRDefault="00AF641F" w:rsidP="00AF641F">
      <w:pPr>
        <w:pStyle w:val="PL"/>
      </w:pPr>
      <w:r w:rsidRPr="00FA52B0">
        <w:t>}</w:t>
      </w:r>
    </w:p>
    <w:p w14:paraId="1515B6B2" w14:textId="77777777" w:rsidR="00AF641F" w:rsidRPr="00FA52B0" w:rsidRDefault="00AF641F" w:rsidP="00AF641F">
      <w:pPr>
        <w:pStyle w:val="PL"/>
      </w:pPr>
    </w:p>
    <w:p w14:paraId="7D0E7DE9" w14:textId="77777777" w:rsidR="00AF641F" w:rsidRPr="00FA52B0" w:rsidRDefault="00AF641F" w:rsidP="00AF641F">
      <w:pPr>
        <w:pStyle w:val="PL"/>
      </w:pPr>
      <w:r w:rsidRPr="00FA52B0">
        <w:t>GNB-CU-CP-TNLA-To-Add-Item-ExtIEs E1AP-PROTOCOL-EXTENSION ::= {</w:t>
      </w:r>
    </w:p>
    <w:p w14:paraId="30015D24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3F5EED8B" w14:textId="77777777" w:rsidR="00AF641F" w:rsidRPr="00FA52B0" w:rsidRDefault="00AF641F" w:rsidP="00AF641F">
      <w:pPr>
        <w:pStyle w:val="PL"/>
      </w:pPr>
      <w:r w:rsidRPr="00FA52B0">
        <w:t>}</w:t>
      </w:r>
    </w:p>
    <w:p w14:paraId="37CBC191" w14:textId="77777777" w:rsidR="00AF641F" w:rsidRPr="00FA52B0" w:rsidRDefault="00AF641F" w:rsidP="00AF641F">
      <w:pPr>
        <w:pStyle w:val="PL"/>
      </w:pPr>
    </w:p>
    <w:p w14:paraId="1ECDA9E0" w14:textId="77777777" w:rsidR="00AF641F" w:rsidRPr="00FA52B0" w:rsidRDefault="00AF641F" w:rsidP="00AF641F">
      <w:pPr>
        <w:pStyle w:val="PL"/>
      </w:pPr>
      <w:r w:rsidRPr="00FA52B0">
        <w:t>GNB-CU-CP-TNLA-To-Remove-Item::= SEQUENCE {</w:t>
      </w:r>
    </w:p>
    <w:p w14:paraId="52FAB3D1" w14:textId="77777777" w:rsidR="00AF641F" w:rsidRPr="00FA52B0" w:rsidRDefault="00AF641F" w:rsidP="00AF641F">
      <w:pPr>
        <w:pStyle w:val="PL"/>
      </w:pPr>
      <w:r w:rsidRPr="00FA52B0">
        <w:tab/>
        <w:t>tNLAssociationTransportLayerAddress</w:t>
      </w:r>
      <w:r w:rsidRPr="00FA52B0">
        <w:tab/>
      </w:r>
      <w:r w:rsidRPr="00FA52B0">
        <w:tab/>
        <w:t>CP-TNL-Information,</w:t>
      </w:r>
    </w:p>
    <w:p w14:paraId="76D130AA" w14:textId="77777777" w:rsidR="00AF641F" w:rsidRPr="00FA52B0" w:rsidRDefault="00AF641F" w:rsidP="00AF641F">
      <w:pPr>
        <w:pStyle w:val="PL"/>
      </w:pPr>
      <w:r w:rsidRPr="00FA52B0"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GNB-CU-CP-TNLA-To-Remove-Item-ExtIEs} } OPTIONAL</w:t>
      </w:r>
    </w:p>
    <w:p w14:paraId="5244DE7F" w14:textId="77777777" w:rsidR="00AF641F" w:rsidRPr="00FA52B0" w:rsidRDefault="00AF641F" w:rsidP="00AF641F">
      <w:pPr>
        <w:pStyle w:val="PL"/>
      </w:pPr>
      <w:r w:rsidRPr="00FA52B0">
        <w:t>}</w:t>
      </w:r>
    </w:p>
    <w:p w14:paraId="371887FA" w14:textId="77777777" w:rsidR="00AF641F" w:rsidRPr="00FA52B0" w:rsidRDefault="00AF641F" w:rsidP="00AF641F">
      <w:pPr>
        <w:pStyle w:val="PL"/>
      </w:pPr>
    </w:p>
    <w:p w14:paraId="4325537E" w14:textId="77777777" w:rsidR="00AF641F" w:rsidRPr="00FA52B0" w:rsidRDefault="00AF641F" w:rsidP="00AF641F">
      <w:pPr>
        <w:pStyle w:val="PL"/>
      </w:pPr>
      <w:r w:rsidRPr="00FA52B0">
        <w:t>GNB-CU-CP-TNLA-To-Remove-Item-ExtIEs E1AP-PROTOCOL-EXTENSION ::= {</w:t>
      </w:r>
    </w:p>
    <w:p w14:paraId="0A00E22B" w14:textId="77777777" w:rsidR="00AF641F" w:rsidRPr="00FA52B0" w:rsidRDefault="00AF641F" w:rsidP="00AF641F">
      <w:pPr>
        <w:pStyle w:val="PL"/>
      </w:pPr>
      <w:r w:rsidRPr="00FA52B0">
        <w:tab/>
        <w:t>{ID id-TNLAssociationTransportLayerAddressgNBCUUP</w:t>
      </w:r>
      <w:r w:rsidRPr="00FA52B0">
        <w:tab/>
        <w:t>CRITICALITY reject</w:t>
      </w:r>
      <w:r w:rsidRPr="00FA52B0">
        <w:tab/>
        <w:t>EXTENSION CP-TNL-Information</w:t>
      </w:r>
      <w:r w:rsidRPr="00FA52B0">
        <w:tab/>
        <w:t>PRESENCE optional},</w:t>
      </w:r>
    </w:p>
    <w:p w14:paraId="5EF1337B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6650E7CC" w14:textId="77777777" w:rsidR="00AF641F" w:rsidRPr="00FA52B0" w:rsidRDefault="00AF641F" w:rsidP="00AF641F">
      <w:pPr>
        <w:pStyle w:val="PL"/>
      </w:pPr>
      <w:r w:rsidRPr="00FA52B0">
        <w:t>}</w:t>
      </w:r>
    </w:p>
    <w:p w14:paraId="48D96F73" w14:textId="77777777" w:rsidR="00AF641F" w:rsidRPr="00FA52B0" w:rsidRDefault="00AF641F" w:rsidP="00AF641F">
      <w:pPr>
        <w:pStyle w:val="PL"/>
      </w:pPr>
    </w:p>
    <w:p w14:paraId="58956FA9" w14:textId="77777777" w:rsidR="00AF641F" w:rsidRPr="00FA52B0" w:rsidRDefault="00AF641F" w:rsidP="00AF641F">
      <w:pPr>
        <w:pStyle w:val="PL"/>
      </w:pPr>
      <w:r w:rsidRPr="00FA52B0">
        <w:t>GNB-CU-CP-TNLA-To-Update-Item::= SEQUENCE {</w:t>
      </w:r>
    </w:p>
    <w:p w14:paraId="77E97AE9" w14:textId="77777777" w:rsidR="00AF641F" w:rsidRPr="00FA52B0" w:rsidRDefault="00AF641F" w:rsidP="00AF641F">
      <w:pPr>
        <w:pStyle w:val="PL"/>
      </w:pPr>
      <w:r w:rsidRPr="00FA52B0">
        <w:tab/>
        <w:t>tNLAssociationTransportLayerAddress</w:t>
      </w:r>
      <w:r w:rsidRPr="00FA52B0">
        <w:tab/>
      </w:r>
      <w:r w:rsidRPr="00FA52B0">
        <w:tab/>
        <w:t>CP-TNL-Information,</w:t>
      </w:r>
    </w:p>
    <w:p w14:paraId="531D38A6" w14:textId="77777777" w:rsidR="00AF641F" w:rsidRPr="00FA52B0" w:rsidRDefault="00AF641F" w:rsidP="00AF641F">
      <w:pPr>
        <w:pStyle w:val="PL"/>
      </w:pPr>
      <w:r w:rsidRPr="00FA52B0">
        <w:tab/>
        <w:t>tNLAssociationUsage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 xml:space="preserve">TNLAssociationUsage </w:t>
      </w:r>
      <w:r w:rsidRPr="00FA52B0">
        <w:tab/>
        <w:t>OPTIONAL,</w:t>
      </w:r>
    </w:p>
    <w:p w14:paraId="231329D3" w14:textId="77777777" w:rsidR="00AF641F" w:rsidRPr="00FA52B0" w:rsidRDefault="00AF641F" w:rsidP="00AF641F">
      <w:pPr>
        <w:pStyle w:val="PL"/>
      </w:pPr>
      <w:r w:rsidRPr="00FA52B0"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GNB-CU-CP-TNLA-To-Update-Item-ExtIEs} } OPTIONAL</w:t>
      </w:r>
    </w:p>
    <w:p w14:paraId="31383E3F" w14:textId="77777777" w:rsidR="00AF641F" w:rsidRPr="00FA52B0" w:rsidRDefault="00AF641F" w:rsidP="00AF641F">
      <w:pPr>
        <w:pStyle w:val="PL"/>
      </w:pPr>
      <w:r w:rsidRPr="00FA52B0">
        <w:t>}</w:t>
      </w:r>
    </w:p>
    <w:p w14:paraId="55B8D260" w14:textId="77777777" w:rsidR="00AF641F" w:rsidRPr="00FA52B0" w:rsidRDefault="00AF641F" w:rsidP="00AF641F">
      <w:pPr>
        <w:pStyle w:val="PL"/>
      </w:pPr>
    </w:p>
    <w:p w14:paraId="2E6B7E66" w14:textId="77777777" w:rsidR="00AF641F" w:rsidRPr="00FA52B0" w:rsidRDefault="00AF641F" w:rsidP="00AF641F">
      <w:pPr>
        <w:pStyle w:val="PL"/>
      </w:pPr>
      <w:r w:rsidRPr="00FA52B0">
        <w:t>GNB-CU-CP-TNLA-To-Update-Item-ExtIEs E1AP-PROTOCOL-EXTENSION ::= {</w:t>
      </w:r>
    </w:p>
    <w:p w14:paraId="6CDCDA81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6FB783B1" w14:textId="77777777" w:rsidR="00AF641F" w:rsidRPr="00FA52B0" w:rsidRDefault="00AF641F" w:rsidP="00AF641F">
      <w:pPr>
        <w:pStyle w:val="PL"/>
      </w:pPr>
      <w:r w:rsidRPr="00FA52B0">
        <w:t>}</w:t>
      </w:r>
    </w:p>
    <w:p w14:paraId="6E440ED1" w14:textId="77777777" w:rsidR="00AF641F" w:rsidRPr="00FA52B0" w:rsidRDefault="00AF641F" w:rsidP="00AF641F">
      <w:pPr>
        <w:pStyle w:val="PL"/>
      </w:pPr>
    </w:p>
    <w:p w14:paraId="43F948F5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noProof w:val="0"/>
          <w:snapToGrid w:val="0"/>
        </w:rPr>
        <w:t>GNB-CU-UP-TNLA-To-Remove-Item::= SEQUENCE {</w:t>
      </w:r>
    </w:p>
    <w:p w14:paraId="4D70C189" w14:textId="77777777" w:rsidR="00AF641F" w:rsidRPr="00FA52B0" w:rsidRDefault="00AF641F" w:rsidP="00AF641F">
      <w:pPr>
        <w:pStyle w:val="PL"/>
      </w:pPr>
      <w:r w:rsidRPr="00FA52B0">
        <w:tab/>
        <w:t>tNLAssociationTransportLayerAddress</w:t>
      </w:r>
      <w:r w:rsidRPr="00FA52B0">
        <w:tab/>
      </w:r>
      <w:r w:rsidRPr="00FA52B0">
        <w:tab/>
      </w:r>
      <w:r w:rsidRPr="00FA52B0">
        <w:tab/>
        <w:t>CP-TNL-Information,</w:t>
      </w:r>
    </w:p>
    <w:p w14:paraId="79BD7923" w14:textId="77777777" w:rsidR="00AF641F" w:rsidRPr="00FA52B0" w:rsidRDefault="00AF641F" w:rsidP="00AF641F">
      <w:pPr>
        <w:pStyle w:val="PL"/>
      </w:pPr>
      <w:r w:rsidRPr="00FA52B0">
        <w:tab/>
        <w:t>tNLAssociationTransportLayerAddressgNBCUCP</w:t>
      </w:r>
      <w:r w:rsidRPr="00FA52B0">
        <w:tab/>
        <w:t>CP-TNL-Information</w:t>
      </w:r>
      <w:r w:rsidRPr="00FA52B0">
        <w:tab/>
      </w:r>
      <w:r w:rsidRPr="00FA52B0">
        <w:tab/>
        <w:t>OPTIONAL,</w:t>
      </w:r>
    </w:p>
    <w:p w14:paraId="74DD21C8" w14:textId="77777777" w:rsidR="00AF641F" w:rsidRPr="00FA52B0" w:rsidRDefault="00AF641F" w:rsidP="00AF641F">
      <w:pPr>
        <w:pStyle w:val="PL"/>
      </w:pPr>
      <w:r w:rsidRPr="00FA52B0"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GNB-CU-UP-TNLA-To-Remove-Item-ExtIEs} } OPTIONAL</w:t>
      </w:r>
    </w:p>
    <w:p w14:paraId="6265EF6A" w14:textId="77777777" w:rsidR="00AF641F" w:rsidRPr="00FA52B0" w:rsidRDefault="00AF641F" w:rsidP="00AF641F">
      <w:pPr>
        <w:pStyle w:val="PL"/>
      </w:pPr>
      <w:r w:rsidRPr="00FA52B0">
        <w:t>}</w:t>
      </w:r>
    </w:p>
    <w:p w14:paraId="7B9E95CA" w14:textId="77777777" w:rsidR="00AF641F" w:rsidRPr="00FA52B0" w:rsidRDefault="00AF641F" w:rsidP="00AF641F">
      <w:pPr>
        <w:pStyle w:val="PL"/>
      </w:pPr>
    </w:p>
    <w:p w14:paraId="0DE54FE3" w14:textId="77777777" w:rsidR="00AF641F" w:rsidRPr="00FA52B0" w:rsidRDefault="00AF641F" w:rsidP="00AF641F">
      <w:pPr>
        <w:pStyle w:val="PL"/>
      </w:pPr>
      <w:r w:rsidRPr="00FA52B0">
        <w:t>GNB-CU-UP-TNLA-To-Remove-Item-ExtIEs E1AP-PROTOCOL-EXTENSION ::= {</w:t>
      </w:r>
    </w:p>
    <w:p w14:paraId="3136615A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0E4181C8" w14:textId="77777777" w:rsidR="00AF641F" w:rsidRPr="00FA52B0" w:rsidRDefault="00AF641F" w:rsidP="00AF641F">
      <w:pPr>
        <w:pStyle w:val="PL"/>
      </w:pPr>
      <w:r w:rsidRPr="00FA52B0">
        <w:t>}</w:t>
      </w:r>
    </w:p>
    <w:p w14:paraId="021C7F19" w14:textId="77777777" w:rsidR="00AF641F" w:rsidRPr="00FA52B0" w:rsidRDefault="00AF641F" w:rsidP="00AF641F">
      <w:pPr>
        <w:pStyle w:val="PL"/>
      </w:pPr>
    </w:p>
    <w:p w14:paraId="1A44805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BR-QosInformation ::= SEQUENCE {</w:t>
      </w:r>
    </w:p>
    <w:p w14:paraId="50FCE53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e-RAB-MaximumBitrateDL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BitRate,</w:t>
      </w:r>
    </w:p>
    <w:p w14:paraId="10F2951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e-RAB-MaximumBitrateUL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BitRate,</w:t>
      </w:r>
    </w:p>
    <w:p w14:paraId="454EAE4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e-RAB-GuaranteedBitrateDL</w:t>
      </w:r>
      <w:r w:rsidRPr="00FA52B0">
        <w:rPr>
          <w:noProof w:val="0"/>
        </w:rPr>
        <w:tab/>
      </w:r>
      <w:r w:rsidRPr="00FA52B0">
        <w:rPr>
          <w:noProof w:val="0"/>
        </w:rPr>
        <w:tab/>
        <w:t>BitRate,</w:t>
      </w:r>
    </w:p>
    <w:p w14:paraId="7681D87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e-RAB-GuaranteedBitrateUL</w:t>
      </w:r>
      <w:r w:rsidRPr="00FA52B0">
        <w:rPr>
          <w:noProof w:val="0"/>
        </w:rPr>
        <w:tab/>
      </w:r>
      <w:r w:rsidRPr="00FA52B0">
        <w:rPr>
          <w:noProof w:val="0"/>
        </w:rPr>
        <w:tab/>
        <w:t>BitRate,</w:t>
      </w:r>
    </w:p>
    <w:p w14:paraId="6E59A61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 GBR-QosInformation-ExtIEs} } OPTIONAL,</w:t>
      </w:r>
    </w:p>
    <w:p w14:paraId="0046ADE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328B65F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28D495A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7E7DB10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BR-QosInformation-ExtIEs E1AP-PROTOCOL-EXTENSION ::= {</w:t>
      </w:r>
    </w:p>
    <w:p w14:paraId="36FD74C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3476775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FCE595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6A474D8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BR-QoSFlowInformation::= SEQUENCE {</w:t>
      </w:r>
    </w:p>
    <w:p w14:paraId="4C7620D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maxFlowBitRateDownlink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BitRate,</w:t>
      </w:r>
    </w:p>
    <w:p w14:paraId="6AD6A80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maxFlowBitRateUplink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 xml:space="preserve">BitRate, </w:t>
      </w:r>
    </w:p>
    <w:p w14:paraId="47F9F3A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guaranteedFlowBitRateDownlink</w:t>
      </w:r>
      <w:r w:rsidRPr="00FA52B0">
        <w:rPr>
          <w:noProof w:val="0"/>
        </w:rPr>
        <w:tab/>
        <w:t>BitRate,</w:t>
      </w:r>
    </w:p>
    <w:p w14:paraId="5B055476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guaranteedFlowBitRateUplink</w:t>
      </w:r>
      <w:r w:rsidRPr="00FA52B0">
        <w:rPr>
          <w:noProof w:val="0"/>
        </w:rPr>
        <w:tab/>
      </w:r>
      <w:r w:rsidRPr="00FA52B0">
        <w:rPr>
          <w:noProof w:val="0"/>
        </w:rPr>
        <w:tab/>
        <w:t xml:space="preserve">BitRate, </w:t>
      </w:r>
    </w:p>
    <w:p w14:paraId="76862A4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maxPacketLossRateDownlink</w:t>
      </w:r>
      <w:r w:rsidRPr="00FA52B0">
        <w:rPr>
          <w:noProof w:val="0"/>
        </w:rPr>
        <w:tab/>
      </w:r>
      <w:r w:rsidRPr="00FA52B0">
        <w:rPr>
          <w:noProof w:val="0"/>
        </w:rPr>
        <w:tab/>
        <w:t>MaxPacketLossRate</w:t>
      </w:r>
      <w:r w:rsidRPr="00FA52B0">
        <w:rPr>
          <w:noProof w:val="0"/>
        </w:rPr>
        <w:tab/>
      </w:r>
      <w:r w:rsidRPr="00FA52B0">
        <w:rPr>
          <w:noProof w:val="0"/>
        </w:rPr>
        <w:tab/>
        <w:t>OPTIONAL,</w:t>
      </w:r>
    </w:p>
    <w:p w14:paraId="1411BA5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maxPacketLossRateUplink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MaxPacketLossRate</w:t>
      </w:r>
      <w:r w:rsidRPr="00FA52B0">
        <w:rPr>
          <w:noProof w:val="0"/>
        </w:rPr>
        <w:tab/>
      </w:r>
      <w:r w:rsidRPr="00FA52B0">
        <w:rPr>
          <w:noProof w:val="0"/>
        </w:rPr>
        <w:tab/>
        <w:t>OPTIONAL,</w:t>
      </w:r>
    </w:p>
    <w:p w14:paraId="07268AE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 GBR-QosFlowInformation-ExtIEs} } OPTIONAL,</w:t>
      </w:r>
    </w:p>
    <w:p w14:paraId="6CAA831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64743A1C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59E630E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6EEE8A2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BR-QosFlowInformation-ExtIEs E1AP-PROTOCOL-EXTENSION ::= {</w:t>
      </w:r>
    </w:p>
    <w:p w14:paraId="503790AD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7EB61CD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2B7CE50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716A381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TP-TE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::= OCTET STRING (SIZE (4))</w:t>
      </w:r>
    </w:p>
    <w:p w14:paraId="12F6DDA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3A2A0C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TPTunnel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::= SEQUENCE {</w:t>
      </w:r>
    </w:p>
    <w:p w14:paraId="30FF640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transportLayerAddres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TransportLayerAddress,</w:t>
      </w:r>
    </w:p>
    <w:p w14:paraId="50AC9FE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gTP-TE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GTP-TEID,</w:t>
      </w:r>
    </w:p>
    <w:p w14:paraId="097E5DF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 GTPTunnel-ExtIEs} } OPTIONAL,</w:t>
      </w:r>
    </w:p>
    <w:p w14:paraId="4FE6D34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6543ED6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79F7ABD5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D8810A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TPTunnel-ExtIEs E1AP-PROTOCOL-EXTENSION ::= {</w:t>
      </w:r>
    </w:p>
    <w:p w14:paraId="57F39D5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37E75E02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420E38EF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36AB0A3B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GNB-CU-UP-OverloadInformation ::= ENUMERATED {overloaded, not-overloaded}</w:t>
      </w:r>
    </w:p>
    <w:p w14:paraId="5AB4585E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53AEED4E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GNB-DU-ID</w:t>
      </w:r>
      <w:r w:rsidRPr="00FA52B0">
        <w:rPr>
          <w:noProof w:val="0"/>
        </w:rPr>
        <w:tab/>
        <w:t>::= INTEGER (0..68719476735)</w:t>
      </w:r>
    </w:p>
    <w:p w14:paraId="78D2BD66" w14:textId="77777777" w:rsidR="00AF641F" w:rsidRPr="00FA52B0" w:rsidRDefault="00AF641F" w:rsidP="00AF641F">
      <w:pPr>
        <w:pStyle w:val="PL"/>
        <w:rPr>
          <w:rFonts w:eastAsia="SimSun"/>
        </w:rPr>
      </w:pPr>
    </w:p>
    <w:p w14:paraId="47B8D9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86A9F1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H</w:t>
      </w:r>
    </w:p>
    <w:p w14:paraId="5E323A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7F914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HF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(0..4294967295)</w:t>
      </w:r>
    </w:p>
    <w:p w14:paraId="39978A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B93DB4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-- I </w:t>
      </w:r>
    </w:p>
    <w:p w14:paraId="2E80DE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0D888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ntegrityProtectionIndication ::= ENUMERATED {</w:t>
      </w:r>
    </w:p>
    <w:p w14:paraId="2E0B48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quired,</w:t>
      </w:r>
    </w:p>
    <w:p w14:paraId="01D79F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ferred,</w:t>
      </w:r>
    </w:p>
    <w:p w14:paraId="480C9C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needed,</w:t>
      </w:r>
    </w:p>
    <w:p w14:paraId="26EBFE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681B3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8BFAD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C6B35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ntegrityProtectionAlgorith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 {</w:t>
      </w:r>
    </w:p>
    <w:p w14:paraId="67DE69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IA0,</w:t>
      </w:r>
    </w:p>
    <w:p w14:paraId="5A757A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-128-NIA1,</w:t>
      </w:r>
    </w:p>
    <w:p w14:paraId="67F4DEB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-128-NIA2,</w:t>
      </w:r>
    </w:p>
    <w:p w14:paraId="38100C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-128-NIA3,</w:t>
      </w:r>
    </w:p>
    <w:p w14:paraId="5AB9D9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6E8B1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7FFCB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B28791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ntegrityProtectionKey</w:t>
      </w:r>
      <w:r w:rsidRPr="00FA52B0">
        <w:rPr>
          <w:noProof w:val="0"/>
          <w:snapToGrid w:val="0"/>
        </w:rPr>
        <w:tab/>
        <w:t>::= OCTET STRING</w:t>
      </w:r>
    </w:p>
    <w:p w14:paraId="1ABA08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E3EE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ntegrityProtectionResult ::= ENUMERATED {</w:t>
      </w:r>
    </w:p>
    <w:p w14:paraId="5C4A87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erformed,</w:t>
      </w:r>
    </w:p>
    <w:p w14:paraId="324C68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performed,</w:t>
      </w:r>
    </w:p>
    <w:p w14:paraId="3841CC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F4330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F99D1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AFB9DB8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Inactivity-Timer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INTEGER (1..7200, ...)</w:t>
      </w:r>
    </w:p>
    <w:p w14:paraId="11DE6F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D783635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J</w:t>
      </w:r>
    </w:p>
    <w:p w14:paraId="27C44C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0BF2068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K</w:t>
      </w:r>
    </w:p>
    <w:p w14:paraId="2F4B04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BEB4C38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L</w:t>
      </w:r>
    </w:p>
    <w:p w14:paraId="3CD7EA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249D2AF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M</w:t>
      </w:r>
    </w:p>
    <w:p w14:paraId="252451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D4632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MaxDataBurstVolume  ::= INTEGER (0..4095, ...) </w:t>
      </w:r>
    </w:p>
    <w:p w14:paraId="090CE7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F0C2D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imumIPdatarate ::= SEQUENCE {</w:t>
      </w:r>
    </w:p>
    <w:p w14:paraId="212F68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IP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MaxIPrate,</w:t>
      </w:r>
    </w:p>
    <w:p w14:paraId="32C328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MaximumIPdatarate-ExtIEs} }</w:t>
      </w:r>
      <w:r w:rsidRPr="00FA52B0">
        <w:rPr>
          <w:noProof w:val="0"/>
          <w:snapToGrid w:val="0"/>
        </w:rPr>
        <w:tab/>
        <w:t>OPTIONAL,</w:t>
      </w:r>
    </w:p>
    <w:p w14:paraId="03F86E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CA518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4B4D7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8BA17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imumIPdatarate-ExtIEs E1AP-PROTOCOL-EXTENSION ::= {</w:t>
      </w:r>
    </w:p>
    <w:p w14:paraId="16169B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C46BC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0B0D97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B945C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IPrate ::= ENUMERATED {</w:t>
      </w:r>
    </w:p>
    <w:p w14:paraId="65A083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bitrate64kbs,</w:t>
      </w:r>
    </w:p>
    <w:p w14:paraId="59D775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-UErate,</w:t>
      </w:r>
    </w:p>
    <w:p w14:paraId="39CA68B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520A3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70302F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A84B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PacketLossRate ::= INTEGER (0..1000, ...)</w:t>
      </w:r>
    </w:p>
    <w:p w14:paraId="6A63A7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11B4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RDC-Data-Usage-Report-Item ::= SEQUENCE {</w:t>
      </w:r>
    </w:p>
    <w:p w14:paraId="1E4876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tartTimeStam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CTET STRING (SIZE(4)),</w:t>
      </w:r>
    </w:p>
    <w:p w14:paraId="5CF492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ndTimeStam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CTET STRING (SIZE(4)),</w:t>
      </w:r>
    </w:p>
    <w:p w14:paraId="2D970E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sageCountU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18446744073709551615),</w:t>
      </w:r>
    </w:p>
    <w:p w14:paraId="170D56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sageCountD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18446744073709551615),</w:t>
      </w:r>
    </w:p>
    <w:p w14:paraId="75AFD5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MRDC-Data-Usage-Report-Item-ExtIEs} } OPTIONAL,</w:t>
      </w:r>
    </w:p>
    <w:p w14:paraId="75AD41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...</w:t>
      </w:r>
    </w:p>
    <w:p w14:paraId="12BB81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E5669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41BD2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RDC-Data-Usage-Report-Item-ExtIEs E1AP-PROTOCOL-EXTENSION ::= {</w:t>
      </w:r>
    </w:p>
    <w:p w14:paraId="0A567E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330F1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7A438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2524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RDC-Usage-Information ::= SEQUENCE {</w:t>
      </w:r>
    </w:p>
    <w:p w14:paraId="15FB52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Usage-per-PDU-Session-Re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Usage-per-PDU-Session-Re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59388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ata-Usage-per-QoS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Usage-per-QoS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7F545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MRDC-Usage-Information-ExtIEs} } OPTIONAL,</w:t>
      </w:r>
    </w:p>
    <w:p w14:paraId="477505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...</w:t>
      </w:r>
    </w:p>
    <w:p w14:paraId="6F5700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7BC0F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49F7D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RDC-Usage-Information-ExtIEs E1AP-PROTOCOL-EXTENSION ::= {</w:t>
      </w:r>
    </w:p>
    <w:p w14:paraId="75A53C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F11AE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45B13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5044CA7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N</w:t>
      </w:r>
    </w:p>
    <w:p w14:paraId="40FD94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B3BEF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etworkInstance ::= INTEGER (1..256, ...)</w:t>
      </w:r>
    </w:p>
    <w:p w14:paraId="255959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FCF85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New-UL-TNL-Information-Required::= </w:t>
      </w:r>
      <w:r w:rsidRPr="00FA52B0">
        <w:rPr>
          <w:noProof w:val="0"/>
          <w:snapToGrid w:val="0"/>
        </w:rPr>
        <w:tab/>
        <w:t>ENUMERATED {</w:t>
      </w:r>
    </w:p>
    <w:p w14:paraId="073A77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quired,</w:t>
      </w:r>
    </w:p>
    <w:p w14:paraId="6914B0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9CD85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C8097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AllocationAndRetentionPriority ::= SEQUENCE {</w:t>
      </w:r>
    </w:p>
    <w:p w14:paraId="2C371A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iorityLeve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iorityLevel,</w:t>
      </w:r>
    </w:p>
    <w:p w14:paraId="58FD15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-emptionCapabi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-emptionCapability,</w:t>
      </w:r>
    </w:p>
    <w:p w14:paraId="0039086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-emptionVulnerability</w:t>
      </w:r>
      <w:r w:rsidRPr="00FA52B0">
        <w:rPr>
          <w:noProof w:val="0"/>
          <w:snapToGrid w:val="0"/>
        </w:rPr>
        <w:tab/>
        <w:t>Pre-emptionVulnerability,</w:t>
      </w:r>
    </w:p>
    <w:p w14:paraId="2704F9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NGRANAllocationAndRetentionPriority-ExtIEs} } OPTIONAL</w:t>
      </w:r>
    </w:p>
    <w:p w14:paraId="04E8E8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63911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66967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AllocationAndRetentionPriority-ExtIEs E1AP-PROTOCOL-EXTENSION ::= {</w:t>
      </w:r>
    </w:p>
    <w:p w14:paraId="14AB17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2AEC9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678EF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882A0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-RAN-QoS-Support-List ::= SEQUENCE (SIZE(1.. maxnoofNGRANQOSParameters)) OF NG-RAN-QoS-Support-Item</w:t>
      </w:r>
    </w:p>
    <w:p w14:paraId="7659A1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79DB4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-RAN-QoS-Support-Item ::= SEQUENCE {</w:t>
      </w:r>
    </w:p>
    <w:p w14:paraId="2821CC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n-Dynamic5QIDescriptor</w:t>
      </w:r>
      <w:r w:rsidRPr="00FA52B0">
        <w:rPr>
          <w:noProof w:val="0"/>
          <w:snapToGrid w:val="0"/>
        </w:rPr>
        <w:tab/>
        <w:t>Non-Dynamic5QIDescriptor,</w:t>
      </w:r>
    </w:p>
    <w:p w14:paraId="33A16B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NG-RAN-QoS-Support-Item-ExtIEs } }</w:t>
      </w:r>
      <w:r w:rsidRPr="00FA52B0">
        <w:rPr>
          <w:noProof w:val="0"/>
          <w:snapToGrid w:val="0"/>
        </w:rPr>
        <w:tab/>
        <w:t>OPTIONAL</w:t>
      </w:r>
    </w:p>
    <w:p w14:paraId="52B07D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7DC7F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11F17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-RAN-QoS-Support-Item-ExtIEs</w:t>
      </w:r>
      <w:r w:rsidRPr="00FA52B0">
        <w:rPr>
          <w:noProof w:val="0"/>
          <w:snapToGrid w:val="0"/>
        </w:rPr>
        <w:tab/>
        <w:t>E1AP-PROTOCOL-EXTENSION ::= {</w:t>
      </w:r>
    </w:p>
    <w:p w14:paraId="60E15F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11C82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DC7BB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8223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on-Dynamic5QIDescriptor</w:t>
      </w:r>
      <w:r w:rsidRPr="00FA52B0">
        <w:rPr>
          <w:noProof w:val="0"/>
          <w:snapToGrid w:val="0"/>
        </w:rPr>
        <w:tab/>
        <w:t>::= SEQUENCE {</w:t>
      </w:r>
    </w:p>
    <w:p w14:paraId="059432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iveQ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255, ...),</w:t>
      </w:r>
    </w:p>
    <w:p w14:paraId="216DD8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PriorityLeve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PriorityLeve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E112A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 xml:space="preserve">averagingWindow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AveragingWindow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3932A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DataBurstVolu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MaxDataBurstVolu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FDD94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  <w:t>ProtocolExtensionContainer { { Non-Dynamic5QIDescriptor-ExtIEs } } OPTIONAL</w:t>
      </w:r>
    </w:p>
    <w:p w14:paraId="72A9E0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A03CA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E6F05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on-Dynamic5QIDescriptor-ExtIEs E1AP-PROTOCOL-EXTENSION ::= {</w:t>
      </w:r>
    </w:p>
    <w:p w14:paraId="043D3B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C0F05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745F2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18354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R-Cell-Identity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BIT STRING (SIZE(36))</w:t>
      </w:r>
    </w:p>
    <w:p w14:paraId="664672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79819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R-CGI ::= SEQUENCE {</w:t>
      </w:r>
    </w:p>
    <w:p w14:paraId="61121B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pLMN-Ident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LMN-Identity,</w:t>
      </w:r>
    </w:p>
    <w:p w14:paraId="0EABE9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R-Cell-Ident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NR-Cell-Identity,</w:t>
      </w:r>
    </w:p>
    <w:p w14:paraId="741D1A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NR-CGI-ExtIEs } }</w:t>
      </w:r>
      <w:r w:rsidRPr="00FA52B0">
        <w:rPr>
          <w:noProof w:val="0"/>
          <w:snapToGrid w:val="0"/>
        </w:rPr>
        <w:tab/>
        <w:t>OPTIONAL</w:t>
      </w:r>
    </w:p>
    <w:p w14:paraId="1B7D08C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6C608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650DE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R-CGI-ExtIEs</w:t>
      </w:r>
      <w:r w:rsidRPr="00FA52B0">
        <w:rPr>
          <w:noProof w:val="0"/>
          <w:snapToGrid w:val="0"/>
        </w:rPr>
        <w:tab/>
        <w:t>E1AP-PROTOCOL-EXTENSION ::= {</w:t>
      </w:r>
    </w:p>
    <w:p w14:paraId="376D6C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BF097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7F1D0D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E678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R-CGI-Support-List ::= SEQUENCE (SIZE(1.. maxnoofNRCGI)) OF NR-CGI-Support-Item</w:t>
      </w:r>
    </w:p>
    <w:p w14:paraId="0EA560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7230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R-CGI-Support-Item ::= SEQUENCE {</w:t>
      </w:r>
    </w:p>
    <w:p w14:paraId="2CCD19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R-CGI</w:t>
      </w:r>
      <w:r w:rsidRPr="00FA52B0">
        <w:rPr>
          <w:noProof w:val="0"/>
          <w:snapToGrid w:val="0"/>
        </w:rPr>
        <w:tab/>
        <w:t>NR-CGI,</w:t>
      </w:r>
    </w:p>
    <w:p w14:paraId="535DA5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NR-CGI-Support-Item-ExtIEs } }</w:t>
      </w:r>
      <w:r w:rsidRPr="00FA52B0">
        <w:rPr>
          <w:noProof w:val="0"/>
          <w:snapToGrid w:val="0"/>
        </w:rPr>
        <w:tab/>
        <w:t>OPTIONAL</w:t>
      </w:r>
    </w:p>
    <w:p w14:paraId="4AA258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11786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97FE9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R-CGI-Support-Item-ExtIEs</w:t>
      </w:r>
      <w:r w:rsidRPr="00FA52B0">
        <w:rPr>
          <w:noProof w:val="0"/>
          <w:snapToGrid w:val="0"/>
        </w:rPr>
        <w:tab/>
        <w:t>E1AP-PROTOCOL-EXTENSION ::= {</w:t>
      </w:r>
    </w:p>
    <w:p w14:paraId="780E8D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16096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171FD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D08C4F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O</w:t>
      </w:r>
    </w:p>
    <w:p w14:paraId="7477FEE1" w14:textId="77777777" w:rsidR="00AF641F" w:rsidRPr="00FA52B0" w:rsidRDefault="00AF641F" w:rsidP="00AF641F">
      <w:pPr>
        <w:pStyle w:val="PL"/>
        <w:rPr>
          <w:snapToGrid w:val="0"/>
        </w:rPr>
      </w:pPr>
    </w:p>
    <w:p w14:paraId="3A79F9D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OutOfOrderDelivery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7471BF5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4AC61C1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D313E4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53011E6" w14:textId="77777777" w:rsidR="00AF641F" w:rsidRPr="00FA52B0" w:rsidRDefault="00AF641F" w:rsidP="00AF641F">
      <w:pPr>
        <w:pStyle w:val="PL"/>
        <w:rPr>
          <w:snapToGrid w:val="0"/>
        </w:rPr>
      </w:pPr>
    </w:p>
    <w:p w14:paraId="302B7D0C" w14:textId="77777777" w:rsidR="00AF641F" w:rsidRPr="00FA52B0" w:rsidRDefault="00AF641F" w:rsidP="00AF641F">
      <w:pPr>
        <w:pStyle w:val="PL"/>
        <w:rPr>
          <w:snapToGrid w:val="0"/>
        </w:rPr>
      </w:pPr>
    </w:p>
    <w:p w14:paraId="0F68FCB2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P</w:t>
      </w:r>
    </w:p>
    <w:p w14:paraId="49B2E924" w14:textId="77777777" w:rsidR="00AF641F" w:rsidRPr="00FA52B0" w:rsidRDefault="00AF641F" w:rsidP="00AF641F">
      <w:pPr>
        <w:pStyle w:val="PL"/>
        <w:rPr>
          <w:snapToGrid w:val="0"/>
        </w:rPr>
      </w:pPr>
    </w:p>
    <w:p w14:paraId="6FA6F7E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 xml:space="preserve">PacketDelayBudget ::= INTEGER (0..1023, ...) </w:t>
      </w:r>
    </w:p>
    <w:p w14:paraId="7381FD83" w14:textId="77777777" w:rsidR="00AF641F" w:rsidRPr="00FA52B0" w:rsidRDefault="00AF641F" w:rsidP="00AF641F">
      <w:pPr>
        <w:pStyle w:val="PL"/>
        <w:rPr>
          <w:snapToGrid w:val="0"/>
        </w:rPr>
      </w:pPr>
    </w:p>
    <w:p w14:paraId="5CE7704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acketErrorRate ::= SEQUENCE {</w:t>
      </w:r>
    </w:p>
    <w:p w14:paraId="35CACD4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ER-Scala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ER-Scalar,</w:t>
      </w:r>
    </w:p>
    <w:p w14:paraId="4031D7D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ER-Exponen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ER-Exponent,</w:t>
      </w:r>
    </w:p>
    <w:p w14:paraId="53320BAD" w14:textId="77777777" w:rsidR="00AF641F" w:rsidRPr="00FA52B0" w:rsidRDefault="00AF641F" w:rsidP="00AF641F">
      <w:pPr>
        <w:pStyle w:val="PL"/>
        <w:rPr>
          <w:snapToGrid w:val="0"/>
          <w:lang w:val="en-US"/>
        </w:rPr>
      </w:pPr>
      <w:r w:rsidRPr="00FA52B0">
        <w:rPr>
          <w:snapToGrid w:val="0"/>
        </w:rPr>
        <w:tab/>
      </w:r>
      <w:r w:rsidRPr="00FA52B0">
        <w:rPr>
          <w:snapToGrid w:val="0"/>
          <w:lang w:val="en-US"/>
        </w:rPr>
        <w:t>iE-Extensions</w:t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  <w:t>ProtocolExtensionContainer { {PacketErrorRate-ExtIEs} }</w:t>
      </w:r>
      <w:r w:rsidRPr="00FA52B0">
        <w:rPr>
          <w:snapToGrid w:val="0"/>
          <w:lang w:val="en-US"/>
        </w:rPr>
        <w:tab/>
        <w:t>OPTIONAL,</w:t>
      </w:r>
    </w:p>
    <w:p w14:paraId="41F6CB0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  <w:lang w:val="en-US"/>
        </w:rPr>
        <w:tab/>
      </w:r>
      <w:r w:rsidRPr="00FA52B0">
        <w:rPr>
          <w:snapToGrid w:val="0"/>
        </w:rPr>
        <w:t>...</w:t>
      </w:r>
    </w:p>
    <w:p w14:paraId="33D6D96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5460124C" w14:textId="77777777" w:rsidR="00AF641F" w:rsidRPr="00FA52B0" w:rsidRDefault="00AF641F" w:rsidP="00AF641F">
      <w:pPr>
        <w:pStyle w:val="PL"/>
        <w:rPr>
          <w:snapToGrid w:val="0"/>
        </w:rPr>
      </w:pPr>
    </w:p>
    <w:p w14:paraId="04AAD67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acketErrorRate-ExtIEs E1AP-PROTOCOL-EXTENSION ::= {</w:t>
      </w:r>
    </w:p>
    <w:p w14:paraId="28F13E9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49FAC74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4BCA167" w14:textId="77777777" w:rsidR="00AF641F" w:rsidRPr="00FA52B0" w:rsidRDefault="00AF641F" w:rsidP="00AF641F">
      <w:pPr>
        <w:pStyle w:val="PL"/>
        <w:rPr>
          <w:snapToGrid w:val="0"/>
        </w:rPr>
      </w:pPr>
    </w:p>
    <w:p w14:paraId="4388AA6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ER-Scalar ::= INTEGER (0..9, ...)</w:t>
      </w:r>
    </w:p>
    <w:p w14:paraId="6CFD53C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ER-Exponent ::= INTEGER (0..9, ...)</w:t>
      </w:r>
    </w:p>
    <w:p w14:paraId="4D83115E" w14:textId="77777777" w:rsidR="00AF641F" w:rsidRPr="00FA52B0" w:rsidRDefault="00AF641F" w:rsidP="00AF641F">
      <w:pPr>
        <w:pStyle w:val="PL"/>
        <w:rPr>
          <w:snapToGrid w:val="0"/>
        </w:rPr>
      </w:pPr>
    </w:p>
    <w:p w14:paraId="383E1F8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DCP-Configur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SEQUENCE {</w:t>
      </w:r>
    </w:p>
    <w:p w14:paraId="424CA32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</w:r>
    </w:p>
    <w:p w14:paraId="111D28C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CP-SN-Size-U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DCP-SN-Size,</w:t>
      </w:r>
    </w:p>
    <w:p w14:paraId="26B31B7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CP-SN-Size-D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DCP-SN-Size,</w:t>
      </w:r>
    </w:p>
    <w:p w14:paraId="40305ECB" w14:textId="77777777" w:rsidR="00AF641F" w:rsidRPr="00FA52B0" w:rsidRDefault="00AF641F" w:rsidP="00AF641F">
      <w:pPr>
        <w:pStyle w:val="PL"/>
        <w:rPr>
          <w:noProof w:val="0"/>
          <w:snapToGrid w:val="0"/>
        </w:rPr>
      </w:pPr>
      <w:r w:rsidRPr="00FA52B0">
        <w:rPr>
          <w:snapToGrid w:val="0"/>
        </w:rPr>
        <w:tab/>
        <w:t>rL</w:t>
      </w:r>
      <w:r w:rsidRPr="00FA52B0">
        <w:rPr>
          <w:noProof w:val="0"/>
          <w:snapToGrid w:val="0"/>
        </w:rPr>
        <w:t>C-Mod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RLC-Mode,</w:t>
      </w:r>
    </w:p>
    <w:p w14:paraId="1AB17A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OHC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ROHC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5A3F2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-ReorderingTim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T-ReorderingTim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D8F98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iscardTim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iscardTim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8DBFC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LDataSplitThreshol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LDataSplitThreshold</w:t>
      </w:r>
      <w:r w:rsidRPr="00FA52B0">
        <w:rPr>
          <w:noProof w:val="0"/>
          <w:snapToGrid w:val="0"/>
        </w:rPr>
        <w:tab/>
        <w:t>OPTIONAL,</w:t>
      </w:r>
    </w:p>
    <w:p w14:paraId="1A78DC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Dupl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Dupl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9AB27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Reestablishmen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Reestablishment</w:t>
      </w:r>
      <w:r w:rsidRPr="00FA52B0">
        <w:rPr>
          <w:noProof w:val="0"/>
          <w:snapToGrid w:val="0"/>
        </w:rPr>
        <w:tab/>
        <w:t>OPTIONAL,</w:t>
      </w:r>
    </w:p>
    <w:p w14:paraId="262347B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DataRecover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DataRecover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282A8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uplication-Activ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uplication-Activ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9953C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outOfOrderDelivery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utOfOrderDelivery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4D4814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CP-Configuration-ExtIEs } }</w:t>
      </w:r>
      <w:r w:rsidRPr="00FA52B0">
        <w:rPr>
          <w:noProof w:val="0"/>
          <w:snapToGrid w:val="0"/>
        </w:rPr>
        <w:tab/>
        <w:t>OPTIONAL,</w:t>
      </w:r>
    </w:p>
    <w:p w14:paraId="614DE7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4B8B0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C4EE2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94E01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Configuration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00AD4855" w14:textId="77777777" w:rsidR="00AF641F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8004BC">
        <w:rPr>
          <w:noProof w:val="0"/>
          <w:snapToGrid w:val="0"/>
        </w:rPr>
        <w:tab/>
        <w:t>{ID id-PDCP-StatusReport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>CRITICALITY ignore</w:t>
      </w:r>
      <w:r w:rsidRPr="008004BC">
        <w:rPr>
          <w:noProof w:val="0"/>
          <w:snapToGrid w:val="0"/>
        </w:rPr>
        <w:tab/>
        <w:t>EXTENSION PDCP-StatusReport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>PRESENCE</w:t>
      </w:r>
      <w:r w:rsidRPr="008004BC">
        <w:rPr>
          <w:noProof w:val="0"/>
          <w:snapToGrid w:val="0"/>
        </w:rPr>
        <w:tab/>
        <w:t>optional},</w:t>
      </w:r>
    </w:p>
    <w:p w14:paraId="12BC86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58D0A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EEB9C6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DC3A1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Coun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EAE5F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CP-S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,</w:t>
      </w:r>
    </w:p>
    <w:p w14:paraId="22A3B8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hF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HFN,</w:t>
      </w:r>
    </w:p>
    <w:p w14:paraId="7DFB54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CP-Count-ExtIEs } }</w:t>
      </w:r>
      <w:r w:rsidRPr="00FA52B0">
        <w:rPr>
          <w:noProof w:val="0"/>
          <w:snapToGrid w:val="0"/>
        </w:rPr>
        <w:tab/>
        <w:t>OPTIONAL,</w:t>
      </w:r>
    </w:p>
    <w:p w14:paraId="2DD2DC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D5258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2B27EF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619EE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Count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1BDDFC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E3F1A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  <w:r w:rsidRPr="00FA52B0">
        <w:rPr>
          <w:noProof w:val="0"/>
          <w:snapToGrid w:val="0"/>
        </w:rPr>
        <w:tab/>
      </w:r>
    </w:p>
    <w:p w14:paraId="45E4A6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6FD468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SN-Status-Reques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</w:t>
      </w:r>
    </w:p>
    <w:p w14:paraId="42B8B9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quested,</w:t>
      </w:r>
    </w:p>
    <w:p w14:paraId="43C3AB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49FB4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DD7640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B2506E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DataRecovery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2686CC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ue,</w:t>
      </w:r>
    </w:p>
    <w:p w14:paraId="1C5192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07EB4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7D470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BE16D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Duplicatio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221FBD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ue,</w:t>
      </w:r>
    </w:p>
    <w:p w14:paraId="36AA63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1B38B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FF12E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28262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Reestablishment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5F1723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rue,</w:t>
      </w:r>
    </w:p>
    <w:p w14:paraId="15A6C7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A3093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489F1D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B0ED7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Data-Usage-List</w:t>
      </w:r>
      <w:r w:rsidRPr="00FA52B0">
        <w:rPr>
          <w:noProof w:val="0"/>
          <w:snapToGrid w:val="0"/>
        </w:rPr>
        <w:tab/>
        <w:t>::= SEQUENCE (SIZE(1.. maxnoofPDUSessionResource)) OF PDU-Session-Resource-Data-Usage-Item</w:t>
      </w:r>
    </w:p>
    <w:p w14:paraId="335C54B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82A4E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Data-Usage-Item</w:t>
      </w:r>
      <w:r w:rsidRPr="00FA52B0">
        <w:rPr>
          <w:noProof w:val="0"/>
          <w:snapToGrid w:val="0"/>
        </w:rPr>
        <w:tab/>
        <w:t>::= SEQUENCE {</w:t>
      </w:r>
    </w:p>
    <w:p w14:paraId="0A13D3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35969E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RDC-Usage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MRDC-Usage-Information,</w:t>
      </w:r>
    </w:p>
    <w:p w14:paraId="6E396F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Data-Usage-Item-ExtIEs } }</w:t>
      </w:r>
      <w:r w:rsidRPr="00FA52B0">
        <w:rPr>
          <w:noProof w:val="0"/>
          <w:snapToGrid w:val="0"/>
        </w:rPr>
        <w:tab/>
        <w:t>OPTIONAL,</w:t>
      </w:r>
    </w:p>
    <w:p w14:paraId="2C897F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1FA59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C59F9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2CD1E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Data-Usage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222618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A895E6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2F836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757F0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S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(0..262143)</w:t>
      </w:r>
    </w:p>
    <w:p w14:paraId="43ADBA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DDF3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CP-SN-Size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2FD931D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-12,</w:t>
      </w:r>
    </w:p>
    <w:p w14:paraId="3A5A26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-18,</w:t>
      </w:r>
    </w:p>
    <w:p w14:paraId="2F7580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9D837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6C346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85E8D1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PDCP-SN-Status-Information ::= SEQUENCE {</w:t>
      </w:r>
    </w:p>
    <w:p w14:paraId="08415C2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pdcpStatusTransfer-UL</w:t>
      </w:r>
      <w:r w:rsidRPr="00FA52B0">
        <w:rPr>
          <w:snapToGrid w:val="0"/>
        </w:rPr>
        <w:tab/>
        <w:t>DRBBStatusTransfer,</w:t>
      </w:r>
    </w:p>
    <w:p w14:paraId="4E79809D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pdcpStatusTransfer-DL</w:t>
      </w:r>
      <w:r w:rsidRPr="00FA52B0">
        <w:rPr>
          <w:snapToGrid w:val="0"/>
        </w:rPr>
        <w:tab/>
        <w:t>PDCP-Count,</w:t>
      </w:r>
    </w:p>
    <w:p w14:paraId="2647DA35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iE-Extens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ExtensionContainer { {DRBsSubjectToStatusTransfer-Item-ExtIEs} }</w:t>
      </w:r>
      <w:r w:rsidRPr="00FA52B0">
        <w:rPr>
          <w:snapToGrid w:val="0"/>
        </w:rPr>
        <w:tab/>
        <w:t>OPTIONAL,</w:t>
      </w:r>
    </w:p>
    <w:p w14:paraId="2D8AEE8F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...</w:t>
      </w:r>
    </w:p>
    <w:p w14:paraId="45EEAC7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}</w:t>
      </w:r>
    </w:p>
    <w:p w14:paraId="705BBDED" w14:textId="77777777" w:rsidR="00AF641F" w:rsidRDefault="00AF641F" w:rsidP="00AF641F">
      <w:pPr>
        <w:pStyle w:val="PL"/>
        <w:spacing w:line="0" w:lineRule="atLeast"/>
        <w:rPr>
          <w:snapToGrid w:val="0"/>
        </w:rPr>
      </w:pPr>
    </w:p>
    <w:p w14:paraId="0A9225BC" w14:textId="77777777" w:rsidR="00AF641F" w:rsidRPr="008004BC" w:rsidRDefault="00AF641F" w:rsidP="00AF641F">
      <w:pPr>
        <w:pStyle w:val="PL"/>
        <w:spacing w:line="0" w:lineRule="atLeast"/>
        <w:rPr>
          <w:snapToGrid w:val="0"/>
        </w:rPr>
      </w:pPr>
      <w:r w:rsidRPr="008004BC">
        <w:rPr>
          <w:snapToGrid w:val="0"/>
        </w:rPr>
        <w:t>PDCP-StatusReportIndication</w:t>
      </w:r>
      <w:r w:rsidRPr="008004BC">
        <w:rPr>
          <w:snapToGrid w:val="0"/>
        </w:rPr>
        <w:tab/>
        <w:t>::=</w:t>
      </w:r>
      <w:r w:rsidRPr="008004BC">
        <w:rPr>
          <w:snapToGrid w:val="0"/>
        </w:rPr>
        <w:tab/>
        <w:t>ENUMERATED</w:t>
      </w:r>
      <w:r w:rsidRPr="008004BC">
        <w:rPr>
          <w:snapToGrid w:val="0"/>
        </w:rPr>
        <w:tab/>
        <w:t>{</w:t>
      </w:r>
    </w:p>
    <w:p w14:paraId="23BE61DC" w14:textId="77777777" w:rsidR="00AF641F" w:rsidRPr="008004BC" w:rsidRDefault="00AF641F" w:rsidP="00AF641F">
      <w:pPr>
        <w:pStyle w:val="PL"/>
        <w:spacing w:line="0" w:lineRule="atLeast"/>
        <w:rPr>
          <w:snapToGrid w:val="0"/>
        </w:rPr>
      </w:pPr>
      <w:r w:rsidRPr="008004BC">
        <w:rPr>
          <w:snapToGrid w:val="0"/>
        </w:rPr>
        <w:tab/>
        <w:t>downlink,</w:t>
      </w:r>
    </w:p>
    <w:p w14:paraId="59BCF01D" w14:textId="77777777" w:rsidR="00AF641F" w:rsidRPr="008004BC" w:rsidRDefault="00AF641F" w:rsidP="00AF641F">
      <w:pPr>
        <w:pStyle w:val="PL"/>
        <w:spacing w:line="0" w:lineRule="atLeast"/>
        <w:rPr>
          <w:snapToGrid w:val="0"/>
        </w:rPr>
      </w:pPr>
      <w:r w:rsidRPr="008004BC">
        <w:rPr>
          <w:snapToGrid w:val="0"/>
        </w:rPr>
        <w:tab/>
        <w:t>uplink,</w:t>
      </w:r>
    </w:p>
    <w:p w14:paraId="40547568" w14:textId="77777777" w:rsidR="00AF641F" w:rsidRPr="008004BC" w:rsidRDefault="00AF641F" w:rsidP="00AF641F">
      <w:pPr>
        <w:pStyle w:val="PL"/>
        <w:spacing w:line="0" w:lineRule="atLeast"/>
        <w:rPr>
          <w:snapToGrid w:val="0"/>
        </w:rPr>
      </w:pPr>
      <w:r w:rsidRPr="008004BC">
        <w:rPr>
          <w:snapToGrid w:val="0"/>
        </w:rPr>
        <w:tab/>
        <w:t>both,</w:t>
      </w:r>
    </w:p>
    <w:p w14:paraId="0328EDB4" w14:textId="77777777" w:rsidR="00AF641F" w:rsidRPr="008004BC" w:rsidRDefault="00AF641F" w:rsidP="00AF641F">
      <w:pPr>
        <w:pStyle w:val="PL"/>
        <w:spacing w:line="0" w:lineRule="atLeast"/>
        <w:rPr>
          <w:snapToGrid w:val="0"/>
        </w:rPr>
      </w:pPr>
      <w:r w:rsidRPr="008004BC">
        <w:rPr>
          <w:snapToGrid w:val="0"/>
        </w:rPr>
        <w:tab/>
        <w:t>...</w:t>
      </w:r>
    </w:p>
    <w:p w14:paraId="5433BA7A" w14:textId="77777777" w:rsidR="00AF641F" w:rsidRDefault="00AF641F" w:rsidP="00AF641F">
      <w:pPr>
        <w:pStyle w:val="PL"/>
        <w:spacing w:line="0" w:lineRule="atLeast"/>
        <w:rPr>
          <w:snapToGrid w:val="0"/>
        </w:rPr>
      </w:pPr>
      <w:r w:rsidRPr="008004BC">
        <w:rPr>
          <w:snapToGrid w:val="0"/>
        </w:rPr>
        <w:t>}</w:t>
      </w:r>
    </w:p>
    <w:p w14:paraId="5F85BAF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</w:p>
    <w:p w14:paraId="286305CD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DRBsSubjectToStatusTransfer-Item-ExtIEs E1AP-PROTOCOL-EXTENSION ::= {</w:t>
      </w:r>
    </w:p>
    <w:p w14:paraId="79E26269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...</w:t>
      </w:r>
    </w:p>
    <w:p w14:paraId="7CE64748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}</w:t>
      </w:r>
    </w:p>
    <w:p w14:paraId="2949A026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</w:p>
    <w:p w14:paraId="0891A98D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DRBBStatusTransfer ::= SEQUENCE {</w:t>
      </w:r>
    </w:p>
    <w:p w14:paraId="57222E3C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receiveStatusofPDCPSDU</w:t>
      </w:r>
      <w:r w:rsidRPr="00FA52B0">
        <w:rPr>
          <w:snapToGrid w:val="0"/>
        </w:rPr>
        <w:tab/>
        <w:t>BIT STRING (SIZE(1..131072))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55548D7C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countValu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DCP-Count,</w:t>
      </w:r>
    </w:p>
    <w:p w14:paraId="27C4B826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iE-Extens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ExtensionContainer { {DRBBStatusTransfer-ExtIEs} }</w:t>
      </w:r>
      <w:r w:rsidRPr="00FA52B0">
        <w:rPr>
          <w:snapToGrid w:val="0"/>
        </w:rPr>
        <w:tab/>
        <w:t>OPTIONAL,</w:t>
      </w:r>
    </w:p>
    <w:p w14:paraId="40D94513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...</w:t>
      </w:r>
    </w:p>
    <w:p w14:paraId="6A3BB760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}</w:t>
      </w:r>
    </w:p>
    <w:p w14:paraId="0FF6D70A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</w:p>
    <w:p w14:paraId="0BA44319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DRBBStatusTransfer-ExtIEs E1AP-PROTOCOL-EXTENSION ::= {</w:t>
      </w:r>
    </w:p>
    <w:p w14:paraId="37AECCDB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...</w:t>
      </w:r>
    </w:p>
    <w:p w14:paraId="47F5BE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39AA94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009AC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ID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INTEGER (0..255)</w:t>
      </w:r>
    </w:p>
    <w:p w14:paraId="6E2469A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F712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Activity</w:t>
      </w:r>
      <w:r w:rsidRPr="00FA52B0">
        <w:rPr>
          <w:noProof w:val="0"/>
          <w:snapToGrid w:val="0"/>
        </w:rPr>
        <w:tab/>
        <w:t>::= ENUMERATED {</w:t>
      </w:r>
    </w:p>
    <w:p w14:paraId="7284EE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ctive,</w:t>
      </w:r>
    </w:p>
    <w:p w14:paraId="70B14F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active,</w:t>
      </w:r>
    </w:p>
    <w:p w14:paraId="5D4382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1EE2C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93362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3492C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Activity-List ::= SEQUENCE (SIZE(1.. maxnoofPDUSessionResource)) OF PDU-Session-Resource-Activity-Item</w:t>
      </w:r>
    </w:p>
    <w:p w14:paraId="192D48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42F7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Activity-Item</w:t>
      </w:r>
      <w:r w:rsidRPr="00FA52B0">
        <w:rPr>
          <w:noProof w:val="0"/>
          <w:snapToGrid w:val="0"/>
        </w:rPr>
        <w:tab/>
        <w:t>::= SEQUENCE {</w:t>
      </w:r>
    </w:p>
    <w:p w14:paraId="1916CD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1ADDF5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Activ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Resource-Activity,</w:t>
      </w:r>
    </w:p>
    <w:p w14:paraId="501E9A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  <w:t xml:space="preserve">ProtocolExtensionContainer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{ { PDU-Session-Resource-Activity-ItemExtIEs } }</w:t>
      </w:r>
      <w:r w:rsidRPr="00FA52B0">
        <w:rPr>
          <w:noProof w:val="0"/>
          <w:snapToGrid w:val="0"/>
        </w:rPr>
        <w:tab/>
        <w:t>OPTIONAL,</w:t>
      </w:r>
    </w:p>
    <w:p w14:paraId="4127F8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58105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1CE12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9AB35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PDU-Session-Resource-Activity-ItemExtIEs </w:t>
      </w:r>
      <w:r w:rsidRPr="00FA52B0">
        <w:rPr>
          <w:noProof w:val="0"/>
          <w:snapToGrid w:val="0"/>
        </w:rPr>
        <w:tab/>
        <w:t>E1AP-PROTOCOL-EXTENSION ::= {</w:t>
      </w:r>
    </w:p>
    <w:p w14:paraId="484237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F4A6E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57603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B76A6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EFF2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Confirm-Modified-List</w:t>
      </w:r>
      <w:r w:rsidRPr="00FA52B0">
        <w:rPr>
          <w:noProof w:val="0"/>
          <w:snapToGrid w:val="0"/>
        </w:rPr>
        <w:tab/>
        <w:t>::= SEQUENCE (SIZE(1.. maxnoofPDUSessionResource)) OF PDU-Session-Resource-Confirm-Modified-Item</w:t>
      </w:r>
    </w:p>
    <w:p w14:paraId="6D47337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8ED7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Confirm-Modified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05E163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32A614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Confirm-Modifi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Confirm-Modified-List-NG-RAN</w:t>
      </w:r>
      <w:r w:rsidRPr="00FA52B0">
        <w:rPr>
          <w:noProof w:val="0"/>
          <w:snapToGrid w:val="0"/>
        </w:rPr>
        <w:tab/>
        <w:t>OPTIONAL,</w:t>
      </w:r>
    </w:p>
    <w:p w14:paraId="2862EA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Confirm-Modified-Item-ExtIEs } }</w:t>
      </w:r>
      <w:r w:rsidRPr="00FA52B0">
        <w:rPr>
          <w:noProof w:val="0"/>
          <w:snapToGrid w:val="0"/>
        </w:rPr>
        <w:tab/>
        <w:t>OPTIONAL,</w:t>
      </w:r>
    </w:p>
    <w:p w14:paraId="75C4A2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3AD6A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EE6F8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DD5C2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Confirm-Modifie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0CA0B0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BA055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0FED2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DA54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List</w:t>
      </w:r>
      <w:r w:rsidRPr="00FA52B0">
        <w:rPr>
          <w:noProof w:val="0"/>
          <w:snapToGrid w:val="0"/>
        </w:rPr>
        <w:tab/>
        <w:t>::= SEQUENCE (SIZE(1.. maxnoofPDUSessionResource)) OF PDU-Session-Resource-Failed-Item</w:t>
      </w:r>
    </w:p>
    <w:p w14:paraId="54DBC9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CF9D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4DE3E1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3A41B8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065EB1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Failed-Item-ExtIEs } }</w:t>
      </w:r>
      <w:r w:rsidRPr="00FA52B0">
        <w:rPr>
          <w:noProof w:val="0"/>
          <w:snapToGrid w:val="0"/>
        </w:rPr>
        <w:tab/>
        <w:t>OPTIONAL,</w:t>
      </w:r>
    </w:p>
    <w:p w14:paraId="79DB07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2C0DE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C273F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B4A3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4EB6B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6888D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F9C081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FEECB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Mod-List</w:t>
      </w:r>
      <w:r w:rsidRPr="00FA52B0">
        <w:rPr>
          <w:noProof w:val="0"/>
          <w:snapToGrid w:val="0"/>
        </w:rPr>
        <w:tab/>
        <w:t>::= SEQUENCE (SIZE(1.. maxnoofPDUSessionResource)) OF PDU-Session-Resource-Failed-Mod-Item</w:t>
      </w:r>
    </w:p>
    <w:p w14:paraId="26F709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E27B1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Mod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03C038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003C06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19C065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Failed-Mod-Item-ExtIEs } }</w:t>
      </w:r>
      <w:r w:rsidRPr="00FA52B0">
        <w:rPr>
          <w:noProof w:val="0"/>
          <w:snapToGrid w:val="0"/>
        </w:rPr>
        <w:tab/>
        <w:t>OPTIONAL,</w:t>
      </w:r>
    </w:p>
    <w:p w14:paraId="051518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55769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5688D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70A5A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Mo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32E7B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94E16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3D4E8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E7D1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To-Modify-List</w:t>
      </w:r>
      <w:r w:rsidRPr="00FA52B0">
        <w:rPr>
          <w:noProof w:val="0"/>
          <w:snapToGrid w:val="0"/>
        </w:rPr>
        <w:tab/>
        <w:t>::= SEQUENCE (SIZE(1.. maxnoofPDUSessionResource)) OF PDU-Session-Resource-Failed-To-Modify-Item</w:t>
      </w:r>
    </w:p>
    <w:p w14:paraId="6D5F46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B10FD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To-Modify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55CDAE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4EA452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10F74D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Failed-To-Modify-Item-ExtIEs } }</w:t>
      </w:r>
      <w:r w:rsidRPr="00FA52B0">
        <w:rPr>
          <w:noProof w:val="0"/>
          <w:snapToGrid w:val="0"/>
        </w:rPr>
        <w:tab/>
        <w:t>OPTIONAL,</w:t>
      </w:r>
    </w:p>
    <w:p w14:paraId="7A6945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39BDB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D35FB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0385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Failed-To-Modify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7127CE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F1BF2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E4527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13D7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Modified-List</w:t>
      </w:r>
      <w:r w:rsidRPr="00FA52B0">
        <w:rPr>
          <w:noProof w:val="0"/>
          <w:snapToGrid w:val="0"/>
        </w:rPr>
        <w:tab/>
        <w:t>::= SEQUENCE (SIZE(1.. maxnoofPDUSessionResource)) OF PDU-Session-Resource-Modified-Item</w:t>
      </w:r>
    </w:p>
    <w:p w14:paraId="2A4524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98775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Modified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CBF30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6DBB83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D9EEB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curity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4C9EB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Data-Forwarding-Information-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164EB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Setup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Setup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7AC73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Fail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DCF77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Modifi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Modifi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B3414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To-Modify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Failed-To-Modify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7F78D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Modified-Item-ExtIEs } }</w:t>
      </w:r>
      <w:r w:rsidRPr="00FA52B0">
        <w:rPr>
          <w:noProof w:val="0"/>
          <w:snapToGrid w:val="0"/>
        </w:rPr>
        <w:tab/>
        <w:t>OPTIONAL,</w:t>
      </w:r>
    </w:p>
    <w:p w14:paraId="2EFAFD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DCD87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0E248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3FBDD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Modifie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705D29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11A55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A54EC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6F120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Required-To-Modify-List</w:t>
      </w:r>
      <w:r w:rsidRPr="00FA52B0">
        <w:rPr>
          <w:noProof w:val="0"/>
          <w:snapToGrid w:val="0"/>
        </w:rPr>
        <w:tab/>
        <w:t>::= SEQUENCE (SIZE(1.. maxnoofPDUSessionResource)) OF PDU-Session-Resource-Required-To-Modify-Item</w:t>
      </w:r>
    </w:p>
    <w:p w14:paraId="3B7667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87A86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Required-To-Modify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F7F71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772F05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1E7E5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Required-To-Modify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Required-To-Modify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862D7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Required-To-Remove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Required-To-Remove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2F0E4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Required-To-Modify-Item-ExtIEs } }</w:t>
      </w:r>
      <w:r w:rsidRPr="00FA52B0">
        <w:rPr>
          <w:noProof w:val="0"/>
          <w:snapToGrid w:val="0"/>
        </w:rPr>
        <w:tab/>
        <w:t>OPTIONAL,</w:t>
      </w:r>
    </w:p>
    <w:p w14:paraId="0E7019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D7EDA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69E94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BC21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Required-To-Modify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285455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66FC3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  <w:r w:rsidRPr="00FA52B0">
        <w:rPr>
          <w:noProof w:val="0"/>
          <w:snapToGrid w:val="0"/>
        </w:rPr>
        <w:tab/>
      </w:r>
    </w:p>
    <w:p w14:paraId="48B75D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8128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Setup-List</w:t>
      </w:r>
      <w:r w:rsidRPr="00FA52B0">
        <w:rPr>
          <w:noProof w:val="0"/>
          <w:snapToGrid w:val="0"/>
        </w:rPr>
        <w:tab/>
        <w:t>::= SEQUENCE (SIZE(1.. maxnoofPDUSessionResource)) OF PDU-Session-Resource-Setup-Item</w:t>
      </w:r>
    </w:p>
    <w:p w14:paraId="1EFDB4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FA59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Setup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04906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3C8F20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curity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9D078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2DA2A0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Data-Forwarding-Information-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2E964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DL-UP-Unchang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true, ...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5EB4F8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Setup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Setup-List-NG-RAN,</w:t>
      </w:r>
    </w:p>
    <w:p w14:paraId="5FAA4A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Faile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2E6DA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Setup-Item-ExtIEs } }</w:t>
      </w:r>
      <w:r w:rsidRPr="00FA52B0">
        <w:rPr>
          <w:noProof w:val="0"/>
          <w:snapToGrid w:val="0"/>
        </w:rPr>
        <w:tab/>
        <w:t>OPTIONAL,</w:t>
      </w:r>
    </w:p>
    <w:p w14:paraId="0D6269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37993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A0A773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E8B721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Setup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06A577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4F21FA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  <w:r w:rsidRPr="00FA52B0">
        <w:rPr>
          <w:noProof w:val="0"/>
          <w:snapToGrid w:val="0"/>
        </w:rPr>
        <w:tab/>
      </w:r>
    </w:p>
    <w:p w14:paraId="27B559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33B66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Setup-Mod-List</w:t>
      </w:r>
      <w:r w:rsidRPr="00FA52B0">
        <w:rPr>
          <w:noProof w:val="0"/>
          <w:snapToGrid w:val="0"/>
        </w:rPr>
        <w:tab/>
        <w:t>::= SEQUENCE (SIZE(1.. maxnoofPDUSessionResource)) OF PDU-Session-Resource-Setup-Mod-Item</w:t>
      </w:r>
    </w:p>
    <w:p w14:paraId="48D90D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9D4AF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Setup-Mod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7F61E21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692C68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curity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7B95F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D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4D9A9EC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pDU-Session-Data-Forwarding-Information-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FCA90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Setup-Mo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Setup-Mod-List-NG-RAN,</w:t>
      </w:r>
    </w:p>
    <w:p w14:paraId="59039A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Failed-Mo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Failed-Mod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A54CB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Setup-Mod-Item-ExtIEs } }</w:t>
      </w:r>
      <w:r w:rsidRPr="00FA52B0">
        <w:rPr>
          <w:noProof w:val="0"/>
          <w:snapToGrid w:val="0"/>
        </w:rPr>
        <w:tab/>
        <w:t>OPTIONAL,</w:t>
      </w:r>
    </w:p>
    <w:p w14:paraId="221E7A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65E265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4F2C9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12171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Setup-Mo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0AFAF7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8E2E8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3F13D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E31B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Modify-List</w:t>
      </w:r>
      <w:r w:rsidRPr="00FA52B0">
        <w:rPr>
          <w:noProof w:val="0"/>
          <w:snapToGrid w:val="0"/>
        </w:rPr>
        <w:tab/>
        <w:t>::= SEQUENCE (SIZE(1.. maxnoofPDUSessionResource)) OF PDU-Session-Resource-To-Modify-Item</w:t>
      </w:r>
    </w:p>
    <w:p w14:paraId="2B937D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439D5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Modify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49C244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3CB7ED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curity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70BDE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DL-AMB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Bit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D64F6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U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55DDA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C8FEA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Data-Forwarding-Information</w:t>
      </w:r>
      <w:r w:rsidRPr="00FA52B0">
        <w:rPr>
          <w:noProof w:val="0"/>
          <w:snapToGrid w:val="0"/>
        </w:rPr>
        <w:tab/>
        <w:t>Data-Forwarding-Information</w:t>
      </w:r>
      <w:r w:rsidRPr="00FA52B0">
        <w:rPr>
          <w:noProof w:val="0"/>
          <w:snapToGrid w:val="0"/>
        </w:rPr>
        <w:tab/>
        <w:t>OPTIONAL,</w:t>
      </w:r>
    </w:p>
    <w:p w14:paraId="782C7E1D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pDU-Session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snapToGrid w:val="0"/>
        </w:rPr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5DEF26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</w:r>
      <w:r w:rsidRPr="00FA52B0">
        <w:rPr>
          <w:snapToGrid w:val="0"/>
          <w:lang w:val="en-US"/>
        </w:rPr>
        <w:t>networkInstance</w:t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  <w:t>NetworkInstance</w:t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  <w:t>OPTIONAL,</w:t>
      </w:r>
    </w:p>
    <w:p w14:paraId="3AA8DCC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Setup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To-Setup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B29A6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Modify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To-Modify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07F062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Remove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To-Remove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2C02C7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To-Modify-Item-ExtIEs } }</w:t>
      </w:r>
      <w:r w:rsidRPr="00FA52B0">
        <w:rPr>
          <w:noProof w:val="0"/>
          <w:snapToGrid w:val="0"/>
        </w:rPr>
        <w:tab/>
        <w:t>OPTIONAL,</w:t>
      </w:r>
    </w:p>
    <w:p w14:paraId="01B887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F20D2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94443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ACCC06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Modify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7BFF28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SNSSA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reject</w:t>
      </w:r>
      <w:r w:rsidRPr="00FA52B0">
        <w:rPr>
          <w:noProof w:val="0"/>
          <w:snapToGrid w:val="0"/>
        </w:rPr>
        <w:tab/>
        <w:t>EXTENSION SNSSA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|</w:t>
      </w:r>
    </w:p>
    <w:p w14:paraId="06B18B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 ID id-CommonNetworkInsta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EXTENSION CommonNetworkInsta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</w:t>
      </w:r>
      <w:r w:rsidRPr="00FA52B0">
        <w:rPr>
          <w:noProof w:val="0"/>
          <w:snapToGrid w:val="0"/>
        </w:rPr>
        <w:tab/>
        <w:t>},</w:t>
      </w:r>
    </w:p>
    <w:p w14:paraId="6444F1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3EA01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354AF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2EC155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Remove-List</w:t>
      </w:r>
      <w:r w:rsidRPr="00FA52B0">
        <w:rPr>
          <w:noProof w:val="0"/>
          <w:snapToGrid w:val="0"/>
        </w:rPr>
        <w:tab/>
        <w:t>::= SEQUENCE (SIZE(1.. maxnoofPDUSessionResource)) OF PDU-Session-Resource-To-Remove-Item</w:t>
      </w:r>
    </w:p>
    <w:p w14:paraId="15FC8D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4D4A8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Remove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3D4871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1F3BEC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To-Remove-Item-ExtIEs } }</w:t>
      </w:r>
      <w:r w:rsidRPr="00FA52B0">
        <w:rPr>
          <w:noProof w:val="0"/>
          <w:snapToGrid w:val="0"/>
        </w:rPr>
        <w:tab/>
        <w:t>OPTIONAL,</w:t>
      </w:r>
    </w:p>
    <w:p w14:paraId="58DBA2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CECC1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1CCF6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F16DB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Remove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3B014B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EXTENSION 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,</w:t>
      </w:r>
    </w:p>
    <w:p w14:paraId="3BC6C73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3D5D3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D1781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DD0B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Setup-List</w:t>
      </w:r>
      <w:r w:rsidRPr="00FA52B0">
        <w:rPr>
          <w:noProof w:val="0"/>
          <w:snapToGrid w:val="0"/>
        </w:rPr>
        <w:tab/>
        <w:t>::= SEQUENCE (SIZE(1.. maxnoofPDUSessionResource)) OF PDU-Session-Resource-To-Setup-Item</w:t>
      </w:r>
    </w:p>
    <w:p w14:paraId="50147A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C9B3F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Setup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2ACCF3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ID,</w:t>
      </w:r>
    </w:p>
    <w:p w14:paraId="13B8F6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U-Session-Type,</w:t>
      </w:r>
    </w:p>
    <w:p w14:paraId="39D8FC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NSSA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NSSAI,</w:t>
      </w:r>
    </w:p>
    <w:p w14:paraId="545079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curityIndication,</w:t>
      </w:r>
    </w:p>
    <w:p w14:paraId="2E402A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Resource-DL-AMB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Bit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EB707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UL-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TNL-Information,</w:t>
      </w:r>
    </w:p>
    <w:p w14:paraId="7E9B9AE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DU-Session-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ata-Forwarding-Information-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2932B86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pDU-Session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  <w:t>OPTIONAL,</w:t>
      </w:r>
    </w:p>
    <w:p w14:paraId="52F97AC9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noProof w:val="0"/>
          <w:snapToGrid w:val="0"/>
        </w:rPr>
        <w:tab/>
        <w:t>existing-Allocated-NG-DL-UP-TNL-Info</w:t>
      </w:r>
      <w:r w:rsidRPr="00FA52B0">
        <w:rPr>
          <w:noProof w:val="0"/>
          <w:snapToGrid w:val="0"/>
        </w:rPr>
        <w:tab/>
        <w:t>UP-TNL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7E859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  <w:lang w:val="en-US"/>
        </w:rPr>
        <w:lastRenderedPageBreak/>
        <w:tab/>
        <w:t>networkInstance</w:t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  <w:t>NetworkInstance</w:t>
      </w:r>
      <w:r w:rsidRPr="00FA52B0">
        <w:rPr>
          <w:snapToGrid w:val="0"/>
          <w:lang w:val="en-US"/>
        </w:rPr>
        <w:tab/>
      </w:r>
      <w:r w:rsidRPr="00FA52B0">
        <w:rPr>
          <w:snapToGrid w:val="0"/>
          <w:lang w:val="en-US"/>
        </w:rPr>
        <w:tab/>
        <w:t>OPTIONAL,</w:t>
      </w:r>
    </w:p>
    <w:p w14:paraId="37B772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RB-To-Setup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To-Setup-List-NG-RAN,</w:t>
      </w:r>
    </w:p>
    <w:p w14:paraId="13B594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PDU-Session-Resource-To-Setup-Item-ExtIEs } }</w:t>
      </w:r>
      <w:r w:rsidRPr="00FA52B0">
        <w:rPr>
          <w:noProof w:val="0"/>
          <w:snapToGrid w:val="0"/>
        </w:rPr>
        <w:tab/>
        <w:t>OPTIONAL,</w:t>
      </w:r>
    </w:p>
    <w:p w14:paraId="380F09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3DA4E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90343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45F5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Setup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2FE993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snapToGrid w:val="0"/>
        </w:rPr>
        <w:tab/>
        <w:t>{ ID id-CommonNetworkInstanc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>EXTENSION CommonNetworkInstanc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</w:t>
      </w:r>
      <w:r w:rsidRPr="00FA52B0">
        <w:rPr>
          <w:snapToGrid w:val="0"/>
        </w:rPr>
        <w:tab/>
        <w:t>},</w:t>
      </w:r>
    </w:p>
    <w:p w14:paraId="2ED0B7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82989B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C955726" w14:textId="77777777" w:rsidR="00AF641F" w:rsidRPr="00FA52B0" w:rsidRDefault="00AF641F" w:rsidP="00AF641F">
      <w:pPr>
        <w:pStyle w:val="PL"/>
        <w:rPr>
          <w:snapToGrid w:val="0"/>
        </w:rPr>
      </w:pPr>
    </w:p>
    <w:p w14:paraId="583D179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DU-Session-Resource-To-Setup-Mod-List</w:t>
      </w:r>
      <w:r w:rsidRPr="00FA52B0">
        <w:rPr>
          <w:snapToGrid w:val="0"/>
        </w:rPr>
        <w:tab/>
        <w:t>::= SEQUENCE (SIZE(1.. maxnoofPDUSessionResource)) OF PDU-Session-Resource-To-Setup-Mod-Item</w:t>
      </w:r>
    </w:p>
    <w:p w14:paraId="3ABE939C" w14:textId="77777777" w:rsidR="00AF641F" w:rsidRPr="00FA52B0" w:rsidRDefault="00AF641F" w:rsidP="00AF641F">
      <w:pPr>
        <w:pStyle w:val="PL"/>
        <w:rPr>
          <w:snapToGrid w:val="0"/>
        </w:rPr>
      </w:pPr>
    </w:p>
    <w:p w14:paraId="3C31916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DU-Session-Resource-To-Setup-Mod-Item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SEQUENCE {</w:t>
      </w:r>
    </w:p>
    <w:p w14:paraId="54A3EC1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U-Session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DU-Session-ID,</w:t>
      </w:r>
    </w:p>
    <w:p w14:paraId="2FA4253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U-Session-Typ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DU-Session-Type,</w:t>
      </w:r>
    </w:p>
    <w:p w14:paraId="47355F9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sNSSAI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SNSSAI,</w:t>
      </w:r>
    </w:p>
    <w:p w14:paraId="659FFF5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security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SecurityIndication,</w:t>
      </w:r>
    </w:p>
    <w:p w14:paraId="46127E6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U-Session-Resource-AMB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BitRat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4E87DCD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nG-UL-UP-TNL-Inform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UP-TNL-Information,</w:t>
      </w:r>
    </w:p>
    <w:p w14:paraId="4D2F9FA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U-Session-Data-Forwarding-Information-Reques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Data-Forwarding-Information-Request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370DE14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DU-Session-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activity-Tim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OPTIONAL, </w:t>
      </w:r>
    </w:p>
    <w:p w14:paraId="2A883F6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dRB-To-Setup-Mod-List-NG-RA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DRB-To-Setup-Mod-List-NG-RAN,</w:t>
      </w:r>
    </w:p>
    <w:p w14:paraId="47F6223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E-Extension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ExtensionContainer</w:t>
      </w:r>
      <w:r w:rsidRPr="00FA52B0">
        <w:rPr>
          <w:snapToGrid w:val="0"/>
        </w:rPr>
        <w:tab/>
        <w:t>{ { PDU-Session-Resource-To-Setup-Mod-Item-ExtIEs } }</w:t>
      </w:r>
      <w:r w:rsidRPr="00FA52B0">
        <w:rPr>
          <w:snapToGrid w:val="0"/>
        </w:rPr>
        <w:tab/>
        <w:t>OPTIONAL,</w:t>
      </w:r>
    </w:p>
    <w:p w14:paraId="488CA91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573EFDB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69932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E35EE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Resource-To-Setup-Mo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561E6B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NetworkInsta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 xml:space="preserve">EXTENSION </w:t>
      </w:r>
      <w:r w:rsidRPr="00FA52B0">
        <w:rPr>
          <w:snapToGrid w:val="0"/>
          <w:lang w:val="en-US"/>
        </w:rPr>
        <w:t>NetworkInsta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 optional}|</w:t>
      </w:r>
    </w:p>
    <w:p w14:paraId="682035C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CommonNetworkInstance</w:t>
      </w:r>
      <w:r w:rsidRPr="00FA52B0">
        <w:rPr>
          <w:noProof w:val="0"/>
          <w:snapToGrid w:val="0"/>
        </w:rPr>
        <w:tab/>
        <w:t>CRITICALITY ignore</w:t>
      </w:r>
      <w:r w:rsidRPr="00FA52B0">
        <w:rPr>
          <w:noProof w:val="0"/>
          <w:snapToGrid w:val="0"/>
        </w:rPr>
        <w:tab/>
        <w:t>EXTENSION CommonNetworkInstance</w:t>
      </w:r>
      <w:r w:rsidRPr="00FA52B0">
        <w:rPr>
          <w:noProof w:val="0"/>
          <w:snapToGrid w:val="0"/>
        </w:rPr>
        <w:tab/>
        <w:t>PRESENCE optional},</w:t>
      </w:r>
    </w:p>
    <w:p w14:paraId="36BBC7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CDC443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9315DAE" w14:textId="77777777" w:rsidR="00AF641F" w:rsidRPr="00FA52B0" w:rsidRDefault="00AF641F" w:rsidP="00AF641F">
      <w:pPr>
        <w:pStyle w:val="PL"/>
        <w:rPr>
          <w:snapToGrid w:val="0"/>
        </w:rPr>
      </w:pPr>
    </w:p>
    <w:p w14:paraId="45E38712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>PDU-Session-To-Notify-List</w:t>
      </w:r>
      <w:r w:rsidRPr="00FA52B0">
        <w:rPr>
          <w:rFonts w:eastAsia="MS Mincho"/>
          <w:snapToGrid w:val="0"/>
        </w:rPr>
        <w:tab/>
        <w:t>::= SEQUENCE (SIZE(1.. maxnoofPDUSessionResource)) OF PDU-Session-To-Notify-Item</w:t>
      </w:r>
    </w:p>
    <w:p w14:paraId="44C1937B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</w:p>
    <w:p w14:paraId="5143BCA2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>PDU-Session-To-Notify-Item</w:t>
      </w:r>
      <w:r w:rsidRPr="00FA52B0">
        <w:rPr>
          <w:rFonts w:eastAsia="MS Mincho"/>
          <w:snapToGrid w:val="0"/>
        </w:rPr>
        <w:tab/>
        <w:t>::=</w:t>
      </w:r>
      <w:r w:rsidRPr="00FA52B0">
        <w:rPr>
          <w:rFonts w:eastAsia="MS Mincho"/>
          <w:snapToGrid w:val="0"/>
        </w:rPr>
        <w:tab/>
        <w:t>SEQUENCE {</w:t>
      </w:r>
    </w:p>
    <w:p w14:paraId="2EA882B9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ab/>
        <w:t>pDU-Session-ID</w:t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  <w:t>PDU-Session-ID,</w:t>
      </w:r>
    </w:p>
    <w:p w14:paraId="11ABADF4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ab/>
        <w:t>qoS-Flow-List</w:t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  <w:t>QoS-Flow-List,</w:t>
      </w:r>
    </w:p>
    <w:p w14:paraId="023D2CB5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ab/>
        <w:t>iE-Extensions</w:t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  <w:t>ProtocolExtensionContainer</w:t>
      </w:r>
      <w:r w:rsidRPr="00FA52B0">
        <w:rPr>
          <w:rFonts w:eastAsia="MS Mincho"/>
          <w:snapToGrid w:val="0"/>
        </w:rPr>
        <w:tab/>
        <w:t>{ { PDU-Session-To-Notify-Item-ExtIEs } }</w:t>
      </w:r>
      <w:r w:rsidRPr="00FA52B0">
        <w:rPr>
          <w:rFonts w:eastAsia="MS Mincho"/>
          <w:snapToGrid w:val="0"/>
        </w:rPr>
        <w:tab/>
        <w:t>OPTIONAL,</w:t>
      </w:r>
    </w:p>
    <w:p w14:paraId="7FE8BEAB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ab/>
        <w:t>...</w:t>
      </w:r>
    </w:p>
    <w:p w14:paraId="1EE798B1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>}</w:t>
      </w:r>
    </w:p>
    <w:p w14:paraId="35D97E5E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</w:p>
    <w:p w14:paraId="73D19B3C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>PDU-Session-To-Notify-Item-ExtIEs</w:t>
      </w:r>
      <w:r w:rsidRPr="00FA52B0">
        <w:rPr>
          <w:rFonts w:eastAsia="MS Mincho"/>
          <w:snapToGrid w:val="0"/>
        </w:rPr>
        <w:tab/>
      </w:r>
      <w:r w:rsidRPr="00FA52B0">
        <w:rPr>
          <w:rFonts w:eastAsia="MS Mincho"/>
          <w:snapToGrid w:val="0"/>
        </w:rPr>
        <w:tab/>
        <w:t>E1AP-PROTOCOL-EXTENSION ::= {</w:t>
      </w:r>
    </w:p>
    <w:p w14:paraId="4B3D4AC0" w14:textId="77777777" w:rsidR="00AF641F" w:rsidRPr="00FA52B0" w:rsidRDefault="00AF641F" w:rsidP="00AF641F">
      <w:pPr>
        <w:pStyle w:val="PL"/>
        <w:rPr>
          <w:rFonts w:eastAsia="MS Mincho"/>
          <w:snapToGrid w:val="0"/>
        </w:rPr>
      </w:pPr>
      <w:r w:rsidRPr="00FA52B0">
        <w:rPr>
          <w:rFonts w:eastAsia="MS Mincho"/>
          <w:snapToGrid w:val="0"/>
        </w:rPr>
        <w:tab/>
        <w:t>...</w:t>
      </w:r>
    </w:p>
    <w:p w14:paraId="09698EA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rFonts w:eastAsia="MS Mincho"/>
          <w:snapToGrid w:val="0"/>
        </w:rPr>
        <w:t>}</w:t>
      </w:r>
    </w:p>
    <w:p w14:paraId="31917907" w14:textId="77777777" w:rsidR="00AF641F" w:rsidRPr="00FA52B0" w:rsidRDefault="00AF641F" w:rsidP="00AF641F">
      <w:pPr>
        <w:pStyle w:val="PL"/>
        <w:rPr>
          <w:snapToGrid w:val="0"/>
        </w:rPr>
      </w:pPr>
    </w:p>
    <w:p w14:paraId="34DCC0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DU-Session-Type ::= ENUMERATED {</w:t>
      </w:r>
    </w:p>
    <w:p w14:paraId="13CE3E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pv4,</w:t>
      </w:r>
    </w:p>
    <w:p w14:paraId="6A4D3E2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pv6,</w:t>
      </w:r>
    </w:p>
    <w:p w14:paraId="30574B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pv4v6,</w:t>
      </w:r>
    </w:p>
    <w:p w14:paraId="1FF8FA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thernet,</w:t>
      </w:r>
    </w:p>
    <w:p w14:paraId="2DBCF0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nstructured,</w:t>
      </w:r>
    </w:p>
    <w:p w14:paraId="445FDD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CB63E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67A45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BD618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LMN-Identity ::= OCTET STRING (SIZE(3))</w:t>
      </w:r>
      <w:r w:rsidRPr="00FA52B0">
        <w:rPr>
          <w:snapToGrid w:val="0"/>
        </w:rPr>
        <w:t xml:space="preserve"> </w:t>
      </w:r>
    </w:p>
    <w:p w14:paraId="5F7221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88854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ortNumber ::= BIT STRING (SIZE(16))</w:t>
      </w:r>
    </w:p>
    <w:p w14:paraId="6119AD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125FF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PI ::= INTEGER (0..7, ...)</w:t>
      </w:r>
    </w:p>
    <w:p w14:paraId="19B97D7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0E13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riorityLevel</w:t>
      </w:r>
      <w:r w:rsidRPr="00FA52B0">
        <w:rPr>
          <w:noProof w:val="0"/>
          <w:snapToGrid w:val="0"/>
        </w:rPr>
        <w:tab/>
        <w:t>::= INTEGER { spare (0), highest (1), lowest (14), no-priority (15) } (0..15)</w:t>
      </w:r>
    </w:p>
    <w:p w14:paraId="430DBE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3F1D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re-emptionCapability ::= ENUMERATED {</w:t>
      </w:r>
    </w:p>
    <w:p w14:paraId="6D5322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hall-not-trigger-pre-emption,</w:t>
      </w:r>
    </w:p>
    <w:p w14:paraId="296836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y-trigger-pre-emption</w:t>
      </w:r>
    </w:p>
    <w:p w14:paraId="1DED84A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C07F4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8457F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re-emptionVulnerability ::= ENUMERATED {</w:t>
      </w:r>
    </w:p>
    <w:p w14:paraId="3D34A2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pre-emptable,</w:t>
      </w:r>
    </w:p>
    <w:p w14:paraId="27442E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-emptable</w:t>
      </w:r>
    </w:p>
    <w:p w14:paraId="7DAC87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ED196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984FB37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Q</w:t>
      </w:r>
    </w:p>
    <w:p w14:paraId="6DA62D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B1DC4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CI ::= INTEGER (0..255)</w:t>
      </w:r>
    </w:p>
    <w:p w14:paraId="600151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D9A180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Characteristics ::= CHOICE {</w:t>
      </w:r>
    </w:p>
    <w:p w14:paraId="0B9878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n-Dynamic-5Q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Non-Dynamic5QIDescriptor,</w:t>
      </w:r>
    </w:p>
    <w:p w14:paraId="735268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ynamic-5Q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ynamic5QIDescriptor,</w:t>
      </w:r>
    </w:p>
    <w:p w14:paraId="3B87F5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QoS-Characteristics-</w:t>
      </w:r>
      <w:r w:rsidRPr="00FA52B0">
        <w:rPr>
          <w:rFonts w:eastAsia="SimSun"/>
        </w:rPr>
        <w:t>ExtIEs}}</w:t>
      </w:r>
    </w:p>
    <w:p w14:paraId="69D45C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30039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AB8B8F7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QoS-Characteristics-</w:t>
      </w:r>
      <w:r w:rsidRPr="00FA52B0">
        <w:rPr>
          <w:rFonts w:eastAsia="SimSun"/>
        </w:rPr>
        <w:t xml:space="preserve">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6B9CA1DC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72FA75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</w:rPr>
        <w:t>}</w:t>
      </w:r>
    </w:p>
    <w:p w14:paraId="0D831D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0952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Identifier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INTEGER (0..63)</w:t>
      </w:r>
    </w:p>
    <w:p w14:paraId="529E50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E8743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List</w:t>
      </w:r>
      <w:r w:rsidRPr="00FA52B0">
        <w:rPr>
          <w:noProof w:val="0"/>
          <w:snapToGrid w:val="0"/>
        </w:rPr>
        <w:tab/>
        <w:t>::= SEQUENCE (SIZE(1.. maxnoofQoSFlows)) OF QoS-Flow-Item</w:t>
      </w:r>
    </w:p>
    <w:p w14:paraId="4622E2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34C67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6531B3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Flow-Identifi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Identifier,</w:t>
      </w:r>
    </w:p>
    <w:p w14:paraId="3ECEB7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QoS-Flow-Item-ExtIEs } }</w:t>
      </w:r>
      <w:r w:rsidRPr="00FA52B0">
        <w:rPr>
          <w:noProof w:val="0"/>
          <w:snapToGrid w:val="0"/>
        </w:rPr>
        <w:tab/>
        <w:t>OPTIONAL,</w:t>
      </w:r>
    </w:p>
    <w:p w14:paraId="1B6C01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987AF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5682A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84065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29709F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{ID id-</w:t>
      </w:r>
      <w:r w:rsidRPr="00FA52B0">
        <w:rPr>
          <w:snapToGrid w:val="0"/>
        </w:rPr>
        <w:t>QoSFlowMapping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CRITICALITY ignore</w:t>
      </w:r>
      <w:r w:rsidRPr="00FA52B0">
        <w:rPr>
          <w:snapToGrid w:val="0"/>
        </w:rPr>
        <w:tab/>
        <w:t xml:space="preserve">EXTENSION </w:t>
      </w:r>
      <w:r w:rsidRPr="00FA52B0">
        <w:rPr>
          <w:noProof w:val="0"/>
          <w:snapToGrid w:val="0"/>
        </w:rPr>
        <w:t>QoS-Flow-Mapping-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ESENCE optional},</w:t>
      </w:r>
    </w:p>
    <w:p w14:paraId="60946E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9715D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D1F05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A1EFA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Failed-List</w:t>
      </w:r>
      <w:r w:rsidRPr="00FA52B0">
        <w:rPr>
          <w:noProof w:val="0"/>
          <w:snapToGrid w:val="0"/>
        </w:rPr>
        <w:tab/>
        <w:t>::= SEQUENCE (SIZE(1.. maxnoofQoSFlows)) OF QoS-Flow-Failed-Item</w:t>
      </w:r>
    </w:p>
    <w:p w14:paraId="5184FE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614C0B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Failed-Item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14:paraId="153269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Flow-Identifi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Flow-Identifier,</w:t>
      </w:r>
    </w:p>
    <w:p w14:paraId="4A071E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ause,</w:t>
      </w:r>
    </w:p>
    <w:p w14:paraId="0E22945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</w:t>
      </w:r>
      <w:r w:rsidRPr="00FA52B0">
        <w:rPr>
          <w:noProof w:val="0"/>
          <w:snapToGrid w:val="0"/>
        </w:rPr>
        <w:tab/>
        <w:t>{ { QoS-Flow-Failed-Item-ExtIEs } }</w:t>
      </w:r>
      <w:r w:rsidRPr="00FA52B0">
        <w:rPr>
          <w:noProof w:val="0"/>
          <w:snapToGrid w:val="0"/>
        </w:rPr>
        <w:tab/>
        <w:t>OPTIONAL,</w:t>
      </w:r>
    </w:p>
    <w:p w14:paraId="5FA2A1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D1CA2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E8EE6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B2A55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Failed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0227F6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22281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0C0D6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0E4C77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QoS-Flow-Mapping-List</w:t>
      </w:r>
      <w:r w:rsidRPr="00FA52B0">
        <w:rPr>
          <w:snapToGrid w:val="0"/>
        </w:rPr>
        <w:tab/>
        <w:t>::= SEQUENCE (SIZE(1.. maxnoofQoSFlows)) OF QoS-Flow-Mapping-Item</w:t>
      </w:r>
    </w:p>
    <w:p w14:paraId="73C45779" w14:textId="77777777" w:rsidR="00AF641F" w:rsidRPr="00FA52B0" w:rsidRDefault="00AF641F" w:rsidP="00AF641F">
      <w:pPr>
        <w:pStyle w:val="PL"/>
        <w:rPr>
          <w:snapToGrid w:val="0"/>
        </w:rPr>
      </w:pPr>
    </w:p>
    <w:p w14:paraId="4E5CAED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QoS-Flow-Mapping-Item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SEQUENCE {</w:t>
      </w:r>
    </w:p>
    <w:p w14:paraId="54AC984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qoS-Flow-Identifi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QoS-Flow-Identifier,</w:t>
      </w:r>
    </w:p>
    <w:p w14:paraId="7C5A55F2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ab/>
        <w:t>qoSFlowMapping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QoS-Flow-Mapping-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30A01EA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E-Extension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ExtensionContainer</w:t>
      </w:r>
      <w:r w:rsidRPr="00FA52B0">
        <w:rPr>
          <w:snapToGrid w:val="0"/>
        </w:rPr>
        <w:tab/>
        <w:t>{ { QoS-Flow-Mapping-Item-ExtIEs } }</w:t>
      </w:r>
      <w:r w:rsidRPr="00FA52B0">
        <w:rPr>
          <w:snapToGrid w:val="0"/>
        </w:rPr>
        <w:tab/>
        <w:t>OPTIONAL,</w:t>
      </w:r>
    </w:p>
    <w:p w14:paraId="09C58CC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7AB624B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8AADDA4" w14:textId="77777777" w:rsidR="00AF641F" w:rsidRPr="00FA52B0" w:rsidRDefault="00AF641F" w:rsidP="00AF641F">
      <w:pPr>
        <w:pStyle w:val="PL"/>
        <w:rPr>
          <w:snapToGrid w:val="0"/>
        </w:rPr>
      </w:pPr>
    </w:p>
    <w:p w14:paraId="0E05A4B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QoS-Flow-Mapping-Item-ExtIEs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E1AP-PROTOCOL-EXTENSION ::= {</w:t>
      </w:r>
    </w:p>
    <w:p w14:paraId="098D971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17E927B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6A473D6" w14:textId="77777777" w:rsidR="00AF641F" w:rsidRPr="00FA52B0" w:rsidRDefault="00AF641F" w:rsidP="00AF641F">
      <w:pPr>
        <w:pStyle w:val="PL"/>
        <w:rPr>
          <w:snapToGrid w:val="0"/>
        </w:rPr>
      </w:pPr>
    </w:p>
    <w:p w14:paraId="4DFCBD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Flow-Mapping-Indication ::= ENUMERATED {ul, dl, ...}</w:t>
      </w:r>
    </w:p>
    <w:p w14:paraId="7410BC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10EA4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Parameters-Support-List</w:t>
      </w:r>
      <w:r w:rsidRPr="00FA52B0">
        <w:rPr>
          <w:noProof w:val="0"/>
          <w:snapToGrid w:val="0"/>
        </w:rPr>
        <w:tab/>
        <w:t>::= SEQUENCE {</w:t>
      </w:r>
    </w:p>
    <w:p w14:paraId="69BFBF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UTRAN-QoS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UTRAN-QoS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C1ECD4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-RAN-QoS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NG-RAN-QoS-Sup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4B6D8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QoS-Parameters-Support-List-ItemExtIEs} } OPTIONAL,</w:t>
      </w:r>
    </w:p>
    <w:p w14:paraId="35A0F08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A3932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F46EA3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E9378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-Parameters-Support-List-ItemExtIEs E1AP-PROTOCOL-EXTENSION ::= {</w:t>
      </w:r>
    </w:p>
    <w:p w14:paraId="5A7436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74D1C9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244E2106" w14:textId="77777777" w:rsidR="00AF641F" w:rsidRPr="00FA52B0" w:rsidRDefault="00AF641F" w:rsidP="00AF641F">
      <w:pPr>
        <w:pStyle w:val="PL"/>
        <w:rPr>
          <w:snapToGrid w:val="0"/>
        </w:rPr>
      </w:pPr>
    </w:p>
    <w:p w14:paraId="6455B30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QoSPriorityLevel ::= INTEGER (0..127, ...)</w:t>
      </w:r>
    </w:p>
    <w:p w14:paraId="46C2EBB0" w14:textId="77777777" w:rsidR="00AF641F" w:rsidRPr="00FA52B0" w:rsidRDefault="00AF641F" w:rsidP="00AF641F">
      <w:pPr>
        <w:pStyle w:val="PL"/>
        <w:rPr>
          <w:snapToGrid w:val="0"/>
        </w:rPr>
      </w:pPr>
    </w:p>
    <w:p w14:paraId="3ED8A358" w14:textId="77777777" w:rsidR="00AF641F" w:rsidRPr="00FA52B0" w:rsidRDefault="00AF641F" w:rsidP="00AF641F">
      <w:pPr>
        <w:pStyle w:val="PL"/>
        <w:rPr>
          <w:snapToGrid w:val="0"/>
        </w:rPr>
      </w:pPr>
    </w:p>
    <w:p w14:paraId="17FF29B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QoS-Flow-QoS-Parameter-List</w:t>
      </w:r>
      <w:r w:rsidRPr="00FA52B0">
        <w:rPr>
          <w:snapToGrid w:val="0"/>
        </w:rPr>
        <w:tab/>
        <w:t>::= SEQUENCE (SIZE(1.. maxnoofQoSFlows)) OF QoS-Flow-QoS-Parameter-Item</w:t>
      </w:r>
    </w:p>
    <w:p w14:paraId="32F0BEB4" w14:textId="77777777" w:rsidR="00AF641F" w:rsidRPr="00FA52B0" w:rsidRDefault="00AF641F" w:rsidP="00AF641F">
      <w:pPr>
        <w:pStyle w:val="PL"/>
        <w:rPr>
          <w:snapToGrid w:val="0"/>
        </w:rPr>
      </w:pPr>
    </w:p>
    <w:p w14:paraId="58D0DC1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QoS-Flow-QoS-Parameter-Item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SEQUENCE {</w:t>
      </w:r>
    </w:p>
    <w:p w14:paraId="5F97B93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qoS-Flow-Identifier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QoS-Flow-Identifier,</w:t>
      </w:r>
    </w:p>
    <w:p w14:paraId="5AA8630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qoSFlowLevelQoSParameter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QoSFlowLevelQoSParameters,</w:t>
      </w:r>
    </w:p>
    <w:p w14:paraId="08EC797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qoSFlowMapping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QoS-Flow-Mapping-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PTIONAL,</w:t>
      </w:r>
    </w:p>
    <w:p w14:paraId="72FC5CE3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E-Extension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ExtensionContainer</w:t>
      </w:r>
      <w:r w:rsidRPr="00FA52B0">
        <w:rPr>
          <w:snapToGrid w:val="0"/>
        </w:rPr>
        <w:tab/>
        <w:t>{ { QoS-Flow-QoS-Parameter-Item-ExtIEs } }</w:t>
      </w:r>
      <w:r w:rsidRPr="00FA52B0">
        <w:rPr>
          <w:snapToGrid w:val="0"/>
        </w:rPr>
        <w:tab/>
        <w:t>OPTIONAL,</w:t>
      </w:r>
    </w:p>
    <w:p w14:paraId="5684531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2D73B4E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4AEEDF53" w14:textId="77777777" w:rsidR="00AF641F" w:rsidRPr="00FA52B0" w:rsidRDefault="00AF641F" w:rsidP="00AF641F">
      <w:pPr>
        <w:pStyle w:val="PL"/>
        <w:rPr>
          <w:snapToGrid w:val="0"/>
        </w:rPr>
      </w:pPr>
    </w:p>
    <w:p w14:paraId="1974275B" w14:textId="77777777" w:rsidR="00176C30" w:rsidRDefault="00AF641F" w:rsidP="00176C30">
      <w:pPr>
        <w:pStyle w:val="PL"/>
        <w:spacing w:line="0" w:lineRule="atLeast"/>
        <w:rPr>
          <w:ins w:id="57" w:author="Nokia" w:date="2020-08-06T09:32:00Z"/>
          <w:noProof w:val="0"/>
          <w:snapToGrid w:val="0"/>
        </w:rPr>
      </w:pPr>
      <w:r w:rsidRPr="00FA52B0">
        <w:rPr>
          <w:noProof w:val="0"/>
          <w:snapToGrid w:val="0"/>
        </w:rPr>
        <w:t>QoS-Flow-QoS-Parameter-Item-Ext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14:paraId="48FA46D9" w14:textId="18169159" w:rsidR="00AF641F" w:rsidRPr="00FA52B0" w:rsidRDefault="00176C30" w:rsidP="00176C30">
      <w:pPr>
        <w:pStyle w:val="PL"/>
        <w:spacing w:line="0" w:lineRule="atLeast"/>
        <w:rPr>
          <w:noProof w:val="0"/>
          <w:snapToGrid w:val="0"/>
        </w:rPr>
      </w:pPr>
      <w:ins w:id="58" w:author="Nokia" w:date="2020-08-06T09:32:00Z">
        <w:r>
          <w:rPr>
            <w:snapToGrid w:val="0"/>
          </w:rPr>
          <w:tab/>
          <w:t>{ID id-o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EXTENSION </w:t>
        </w:r>
        <w:r w:rsidRPr="00D629EF">
          <w:rPr>
            <w:noProof w:val="0"/>
            <w:snapToGrid w:val="0"/>
          </w:rPr>
          <w:t>GBR-QoSFlowInformation</w:t>
        </w:r>
        <w:r>
          <w:rPr>
            <w:noProof w:val="0"/>
            <w:snapToGrid w:val="0"/>
          </w:rPr>
          <w:tab/>
          <w:t>PRESENCE optional},</w:t>
        </w:r>
      </w:ins>
    </w:p>
    <w:p w14:paraId="447CC88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2269B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E1F7B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8E25FC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QoSFlowLevelQoSParameters</w:t>
      </w:r>
      <w:r w:rsidRPr="00FA52B0">
        <w:rPr>
          <w:noProof w:val="0"/>
          <w:snapToGrid w:val="0"/>
        </w:rPr>
        <w:tab/>
        <w:t>::= SEQUENCE {</w:t>
      </w:r>
    </w:p>
    <w:p w14:paraId="5F826C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qoS-Characteri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QoS-Characteristics,</w:t>
      </w:r>
    </w:p>
    <w:p w14:paraId="2995D8A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GRANallocationRetentionPrior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NGRANAllocationAndRetentionPriority,</w:t>
      </w:r>
    </w:p>
    <w:p w14:paraId="74A678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gBR-QoS-Flow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GBR-QoSFlow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317C12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flective-QoS-Attribu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subject-to, ...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7FF183F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dditional-Qo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more-likely, ...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F61B2C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aging-Policy-Indicato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(1..8,</w:t>
      </w:r>
      <w:r w:rsidRPr="00FA52B0">
        <w:rPr>
          <w:noProof w:val="0"/>
          <w:snapToGrid w:val="0"/>
        </w:rPr>
        <w:tab/>
        <w:t>...)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1214D1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eflective-QoS-Indicato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enabled, ...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43BA52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QoSFlowLevelQoSParameters-ExtIEs } }</w:t>
      </w:r>
      <w:r w:rsidRPr="00FA52B0">
        <w:rPr>
          <w:noProof w:val="0"/>
          <w:snapToGrid w:val="0"/>
        </w:rPr>
        <w:tab/>
        <w:t>OPTIONAL</w:t>
      </w:r>
    </w:p>
    <w:p w14:paraId="5E0DD3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36E325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58D0E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QoSFlowLevelQoSParameters-ExtIEs </w:t>
      </w:r>
      <w:r w:rsidRPr="00FA52B0">
        <w:rPr>
          <w:noProof w:val="0"/>
          <w:snapToGrid w:val="0"/>
        </w:rPr>
        <w:tab/>
        <w:t>E1AP-PROTOCOL-EXTENSION ::= {</w:t>
      </w:r>
    </w:p>
    <w:p w14:paraId="4F7C37A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B7053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F2DAD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66A9FA1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R</w:t>
      </w:r>
    </w:p>
    <w:p w14:paraId="637AA86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39C1544" w14:textId="77777777" w:rsidR="00AF641F" w:rsidRPr="00FA52B0" w:rsidRDefault="00AF641F" w:rsidP="00AF641F">
      <w:pPr>
        <w:pStyle w:val="PL"/>
        <w:tabs>
          <w:tab w:val="clear" w:pos="1536"/>
          <w:tab w:val="left" w:pos="1375"/>
        </w:tabs>
        <w:rPr>
          <w:noProof w:val="0"/>
        </w:rPr>
      </w:pPr>
      <w:r w:rsidRPr="00FA52B0">
        <w:rPr>
          <w:snapToGrid w:val="0"/>
        </w:rPr>
        <w:t xml:space="preserve">RANUEID </w:t>
      </w:r>
      <w:r w:rsidRPr="00FA52B0">
        <w:rPr>
          <w:noProof w:val="0"/>
        </w:rPr>
        <w:t>::= OCTET STRING (SIZE (8))</w:t>
      </w:r>
    </w:p>
    <w:p w14:paraId="45E8D0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F8D25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RAT-Type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34F0B4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-UTRA,</w:t>
      </w:r>
    </w:p>
    <w:p w14:paraId="1138D4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R,</w:t>
      </w:r>
    </w:p>
    <w:p w14:paraId="4C42FA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09ADA7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FBCCA79" w14:textId="77777777" w:rsidR="00AF641F" w:rsidRPr="00FA52B0" w:rsidRDefault="00AF641F" w:rsidP="00AF641F">
      <w:pPr>
        <w:pStyle w:val="PL"/>
        <w:rPr>
          <w:snapToGrid w:val="0"/>
        </w:rPr>
      </w:pPr>
    </w:p>
    <w:p w14:paraId="58B04E5C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RLC-Mode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7EBB076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rlc-tm,</w:t>
      </w:r>
    </w:p>
    <w:p w14:paraId="6818989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rlc-am,</w:t>
      </w:r>
    </w:p>
    <w:p w14:paraId="12A1E6E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rlc-um-bidirectional,</w:t>
      </w:r>
    </w:p>
    <w:p w14:paraId="6823881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rlc-um-unidirectional-ul,</w:t>
      </w:r>
    </w:p>
    <w:p w14:paraId="36292E0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rlc-um-unidirectional-dl,</w:t>
      </w:r>
    </w:p>
    <w:p w14:paraId="64D7A18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3F5D845A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01AB3A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0E777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AE0752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ROHC-Parameters</w:t>
      </w:r>
      <w:r w:rsidRPr="00FA52B0">
        <w:rPr>
          <w:noProof w:val="0"/>
          <w:snapToGrid w:val="0"/>
        </w:rPr>
        <w:tab/>
        <w:t>::= CHOICE {</w:t>
      </w:r>
    </w:p>
    <w:p w14:paraId="3FFBD3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OHC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ROHC,</w:t>
      </w:r>
    </w:p>
    <w:p w14:paraId="3AE530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PlinkOnlyROHC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linkOnlyROHC,</w:t>
      </w:r>
    </w:p>
    <w:p w14:paraId="059297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hoice-Extens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IE-SingleContainer { { ROHC-Parameters-ExtIEs} } </w:t>
      </w:r>
    </w:p>
    <w:p w14:paraId="63C3C0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7AEE4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B6E5D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ROHC-Parameters-ExtIEs E1AP-PROTOCOL-IES ::= {</w:t>
      </w:r>
    </w:p>
    <w:p w14:paraId="1404B3A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36C55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E14F41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4E4B5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ROHC</w:t>
      </w:r>
      <w:r w:rsidRPr="00FA52B0">
        <w:rPr>
          <w:noProof w:val="0"/>
          <w:snapToGrid w:val="0"/>
        </w:rPr>
        <w:tab/>
        <w:t>::= SEQUENCE {</w:t>
      </w:r>
    </w:p>
    <w:p w14:paraId="150665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C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16383, ...),</w:t>
      </w:r>
    </w:p>
    <w:p w14:paraId="317A1C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OHC-Profil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511, ...),</w:t>
      </w:r>
    </w:p>
    <w:p w14:paraId="349C1C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ontinueROHC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true, ...}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14:paraId="640996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ExtensionContainer { { ROHC-ExtIEs } }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</w:t>
      </w:r>
    </w:p>
    <w:p w14:paraId="5EE919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F71A36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59708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ROHC-ExtIEs E1AP-PROTOCOL-EXTENSION ::= {</w:t>
      </w:r>
    </w:p>
    <w:p w14:paraId="7E1EAB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999E6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02B4C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82892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784B324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S</w:t>
      </w:r>
    </w:p>
    <w:p w14:paraId="08D911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A6EB5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Algorithm</w:t>
      </w:r>
      <w:r w:rsidRPr="00FA52B0">
        <w:rPr>
          <w:noProof w:val="0"/>
          <w:snapToGrid w:val="0"/>
        </w:rPr>
        <w:tab/>
        <w:t>::= SEQUENCE {</w:t>
      </w:r>
    </w:p>
    <w:p w14:paraId="542FEA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ipheringAlgorith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ipheringAlgorithm,</w:t>
      </w:r>
    </w:p>
    <w:p w14:paraId="4D4702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tegrityProtectionAlgorithm</w:t>
      </w:r>
      <w:r w:rsidRPr="00FA52B0">
        <w:rPr>
          <w:noProof w:val="0"/>
          <w:snapToGrid w:val="0"/>
        </w:rPr>
        <w:tab/>
        <w:t>IntegrityProtectionAlgorithm</w:t>
      </w:r>
      <w:r w:rsidRPr="00FA52B0">
        <w:rPr>
          <w:noProof w:val="0"/>
          <w:snapToGrid w:val="0"/>
        </w:rPr>
        <w:tab/>
        <w:t>OPTIONAL,</w:t>
      </w:r>
    </w:p>
    <w:p w14:paraId="3825FE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SecurityAlgorithm-ExtIEs } }</w:t>
      </w:r>
      <w:r w:rsidRPr="00FA52B0">
        <w:rPr>
          <w:noProof w:val="0"/>
          <w:snapToGrid w:val="0"/>
        </w:rPr>
        <w:tab/>
        <w:t>OPTIONAL,</w:t>
      </w:r>
    </w:p>
    <w:p w14:paraId="248FBF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9B6DF2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79B8A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52F47F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Algorithm-ExtIEs</w:t>
      </w:r>
      <w:r w:rsidRPr="00FA52B0">
        <w:rPr>
          <w:noProof w:val="0"/>
          <w:snapToGrid w:val="0"/>
        </w:rPr>
        <w:tab/>
        <w:t>E1AP-PROTOCOL-EXTENSION ::= {</w:t>
      </w:r>
    </w:p>
    <w:p w14:paraId="61E818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00B92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70EED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2B361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Indication ::= SEQUENCE {</w:t>
      </w:r>
    </w:p>
    <w:p w14:paraId="06AA3ED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tegrityProtection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rityProtectionIndication,</w:t>
      </w:r>
    </w:p>
    <w:p w14:paraId="4C3A92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onfidentialityProtection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onfidentialityProtectionIndication,</w:t>
      </w:r>
    </w:p>
    <w:p w14:paraId="7E161FFD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</w:r>
      <w:r w:rsidRPr="00FA52B0">
        <w:t>maximumIPdatarate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MaximumIPdatarate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  <w:t>OPTIONAL,</w:t>
      </w:r>
    </w:p>
    <w:p w14:paraId="31D620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SecurityIndication-ExtIEs} }</w:t>
      </w:r>
      <w:r w:rsidRPr="00FA52B0">
        <w:rPr>
          <w:noProof w:val="0"/>
          <w:snapToGrid w:val="0"/>
        </w:rPr>
        <w:tab/>
        <w:t>OPTIONAL,</w:t>
      </w:r>
    </w:p>
    <w:p w14:paraId="7E9C39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A5F92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4F7C660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262A3A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Indication-ExtIEs E1AP-PROTOCOL-EXTENSION ::= {</w:t>
      </w:r>
    </w:p>
    <w:p w14:paraId="4D2E50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4D54B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5C407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4C4D9A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Information ::= SEQUENCE {</w:t>
      </w:r>
    </w:p>
    <w:p w14:paraId="582101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curityAlgorith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ecurityAlgorithm,</w:t>
      </w:r>
    </w:p>
    <w:p w14:paraId="054AF6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uPSecurityke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Securitykey,</w:t>
      </w:r>
    </w:p>
    <w:p w14:paraId="27EC3C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SecurityInformation-ExtIEs } }</w:t>
      </w:r>
      <w:r w:rsidRPr="00FA52B0">
        <w:rPr>
          <w:noProof w:val="0"/>
          <w:snapToGrid w:val="0"/>
        </w:rPr>
        <w:tab/>
        <w:t>OPTIONAL,</w:t>
      </w:r>
    </w:p>
    <w:p w14:paraId="2CCD21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549C49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AB9FF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C80BD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Information-ExtIEs</w:t>
      </w:r>
      <w:r w:rsidRPr="00FA52B0">
        <w:rPr>
          <w:noProof w:val="0"/>
          <w:snapToGrid w:val="0"/>
        </w:rPr>
        <w:tab/>
        <w:t>E1AP-PROTOCOL-EXTENSION ::= {</w:t>
      </w:r>
    </w:p>
    <w:p w14:paraId="11EAB7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495EC2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69148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E9315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Result ::= SEQUENCE {</w:t>
      </w:r>
    </w:p>
    <w:p w14:paraId="6BA8A1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ntegrityProtection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rityProtectionResult,</w:t>
      </w:r>
    </w:p>
    <w:p w14:paraId="3F3D15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onfidentialityProtectionResul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onfidentialityProtectionResult,</w:t>
      </w:r>
    </w:p>
    <w:p w14:paraId="2577E9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SecurityResult-ExtIEs} }</w:t>
      </w:r>
      <w:r w:rsidRPr="00FA52B0">
        <w:rPr>
          <w:noProof w:val="0"/>
          <w:snapToGrid w:val="0"/>
        </w:rPr>
        <w:tab/>
        <w:t>OPTIONAL,</w:t>
      </w:r>
    </w:p>
    <w:p w14:paraId="0440C9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46E45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574CA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8A89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ecurityResult-ExtIEs E1AP-PROTOCOL-EXTENSION ::= {</w:t>
      </w:r>
    </w:p>
    <w:p w14:paraId="69C86DB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92553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7FB90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8D1C2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lice-Support-List ::= SEQUENCE (SIZE(1.. maxnoofSliceItems)) OF Slice-Support-Item</w:t>
      </w:r>
    </w:p>
    <w:p w14:paraId="321F6D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B619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lice-Support-Item ::= SEQUENCE {</w:t>
      </w:r>
    </w:p>
    <w:p w14:paraId="36F7B6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NSSAI</w:t>
      </w:r>
      <w:r w:rsidRPr="00FA52B0">
        <w:rPr>
          <w:noProof w:val="0"/>
          <w:snapToGrid w:val="0"/>
        </w:rPr>
        <w:tab/>
        <w:t>SNSSAI,</w:t>
      </w:r>
    </w:p>
    <w:p w14:paraId="582856E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Slice-Support-Item-ExtIEs } }</w:t>
      </w:r>
      <w:r w:rsidRPr="00FA52B0">
        <w:rPr>
          <w:noProof w:val="0"/>
          <w:snapToGrid w:val="0"/>
        </w:rPr>
        <w:tab/>
        <w:t>OPTIONAL</w:t>
      </w:r>
    </w:p>
    <w:p w14:paraId="1E99C0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B7B6C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8FBA80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lice-Support-Item-ExtIEs</w:t>
      </w:r>
      <w:r w:rsidRPr="00FA52B0">
        <w:rPr>
          <w:noProof w:val="0"/>
          <w:snapToGrid w:val="0"/>
        </w:rPr>
        <w:tab/>
        <w:t>E1AP-PROTOCOL-EXTENSION ::= {</w:t>
      </w:r>
    </w:p>
    <w:p w14:paraId="096AF0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6A239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87F48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619AEA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NSSAI ::= SEQUENCE {</w:t>
      </w:r>
    </w:p>
    <w:p w14:paraId="624E1B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CTET STRING (SIZE(1)),</w:t>
      </w:r>
    </w:p>
    <w:p w14:paraId="696EC3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OCTET STRING (SIZE(3)) </w:t>
      </w:r>
      <w:r w:rsidRPr="00FA52B0">
        <w:rPr>
          <w:noProof w:val="0"/>
          <w:snapToGrid w:val="0"/>
        </w:rPr>
        <w:tab/>
        <w:t>OPTIONAL,</w:t>
      </w:r>
    </w:p>
    <w:p w14:paraId="594104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SNSSAI-ExtIEs } }</w:t>
      </w:r>
      <w:r w:rsidRPr="00FA52B0">
        <w:rPr>
          <w:noProof w:val="0"/>
          <w:snapToGrid w:val="0"/>
        </w:rPr>
        <w:tab/>
        <w:t>OPTIONAL,</w:t>
      </w:r>
    </w:p>
    <w:p w14:paraId="2E52084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1C1576F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7E81F1B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A23E4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NSSAI-ExtIEs</w:t>
      </w:r>
      <w:r w:rsidRPr="00FA52B0">
        <w:rPr>
          <w:noProof w:val="0"/>
          <w:snapToGrid w:val="0"/>
        </w:rPr>
        <w:tab/>
        <w:t>E1AP-PROTOCOL-EXTENSION ::= {</w:t>
      </w:r>
    </w:p>
    <w:p w14:paraId="2DF6AB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6B1F57E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C7CD89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C8D18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DAP-Configuration ::= SEQUENCE {</w:t>
      </w:r>
    </w:p>
    <w:p w14:paraId="5BFD60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defaultDRB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efaultDRB,</w:t>
      </w:r>
    </w:p>
    <w:p w14:paraId="2268AA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DAP-Header-U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DAP-Header-UL,</w:t>
      </w:r>
    </w:p>
    <w:p w14:paraId="2464FB6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ab/>
        <w:t>sDAP-Header-D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SDAP-Header-DL,</w:t>
      </w:r>
    </w:p>
    <w:p w14:paraId="510E9A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ExtensionContainer { { SDAP-Configuration-ExtIEs } }</w:t>
      </w:r>
      <w:r w:rsidRPr="00FA52B0">
        <w:rPr>
          <w:noProof w:val="0"/>
          <w:snapToGrid w:val="0"/>
        </w:rPr>
        <w:tab/>
        <w:t>OPTIONAL,</w:t>
      </w:r>
    </w:p>
    <w:p w14:paraId="385C57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49A39A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469B7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6B63A4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DAP-Configuration-ExtIEs</w:t>
      </w:r>
      <w:r w:rsidRPr="00FA52B0">
        <w:rPr>
          <w:noProof w:val="0"/>
          <w:snapToGrid w:val="0"/>
        </w:rPr>
        <w:tab/>
        <w:t>E1AP-PROTOCOL-EXTENSION ::= {</w:t>
      </w:r>
    </w:p>
    <w:p w14:paraId="17E6CF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0CA3BD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0BC467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1E7F5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DAP-Header-DL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4AC251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sent,</w:t>
      </w:r>
    </w:p>
    <w:p w14:paraId="1BBD4F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bsent,</w:t>
      </w:r>
    </w:p>
    <w:p w14:paraId="48943E1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7A1F5E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2086071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0CAE4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SDAP-Header-UL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12BF53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sent,</w:t>
      </w:r>
    </w:p>
    <w:p w14:paraId="50E189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bsent,</w:t>
      </w:r>
    </w:p>
    <w:p w14:paraId="775224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55DE8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EA9FD28" w14:textId="77777777" w:rsidR="00AF641F" w:rsidRPr="00FA52B0" w:rsidRDefault="00AF641F" w:rsidP="00AF641F">
      <w:pPr>
        <w:pStyle w:val="PL"/>
        <w:rPr>
          <w:snapToGrid w:val="0"/>
        </w:rPr>
      </w:pPr>
    </w:p>
    <w:p w14:paraId="7A61A86A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T</w:t>
      </w:r>
    </w:p>
    <w:p w14:paraId="0F86F641" w14:textId="77777777" w:rsidR="00AF641F" w:rsidRPr="00FA52B0" w:rsidRDefault="00AF641F" w:rsidP="00AF641F">
      <w:pPr>
        <w:pStyle w:val="PL"/>
        <w:rPr>
          <w:snapToGrid w:val="0"/>
        </w:rPr>
      </w:pPr>
    </w:p>
    <w:p w14:paraId="47A1C5F3" w14:textId="77777777" w:rsidR="00AF641F" w:rsidRPr="00FA52B0" w:rsidRDefault="00AF641F" w:rsidP="00AF641F">
      <w:pPr>
        <w:pStyle w:val="PL"/>
      </w:pPr>
      <w:r w:rsidRPr="00FA52B0">
        <w:t xml:space="preserve">TimeToWait ::= ENUMERATED {v1s, v2s, v5s, v10s, v20s, v60s, ...} </w:t>
      </w:r>
    </w:p>
    <w:p w14:paraId="2433C6CF" w14:textId="77777777" w:rsidR="00AF641F" w:rsidRPr="00FA52B0" w:rsidRDefault="00AF641F" w:rsidP="00AF641F">
      <w:pPr>
        <w:pStyle w:val="PL"/>
      </w:pPr>
    </w:p>
    <w:p w14:paraId="715EAA45" w14:textId="77777777" w:rsidR="00AF641F" w:rsidRPr="00FA52B0" w:rsidRDefault="00AF641F" w:rsidP="00AF641F">
      <w:pPr>
        <w:pStyle w:val="PL"/>
      </w:pPr>
      <w:r w:rsidRPr="00FA52B0">
        <w:t>TNLAssociationUsage ::= ENUMERATED {</w:t>
      </w:r>
    </w:p>
    <w:p w14:paraId="57B70650" w14:textId="77777777" w:rsidR="00AF641F" w:rsidRPr="00FA52B0" w:rsidRDefault="00AF641F" w:rsidP="00AF641F">
      <w:pPr>
        <w:pStyle w:val="PL"/>
      </w:pPr>
      <w:r w:rsidRPr="00FA52B0">
        <w:tab/>
        <w:t>ue,</w:t>
      </w:r>
    </w:p>
    <w:p w14:paraId="2379FE9C" w14:textId="77777777" w:rsidR="00AF641F" w:rsidRPr="00FA52B0" w:rsidRDefault="00AF641F" w:rsidP="00AF641F">
      <w:pPr>
        <w:pStyle w:val="PL"/>
      </w:pPr>
      <w:r w:rsidRPr="00FA52B0">
        <w:tab/>
        <w:t>non-ue,</w:t>
      </w:r>
    </w:p>
    <w:p w14:paraId="1A296E75" w14:textId="77777777" w:rsidR="00AF641F" w:rsidRPr="00FA52B0" w:rsidRDefault="00AF641F" w:rsidP="00AF641F">
      <w:pPr>
        <w:pStyle w:val="PL"/>
      </w:pPr>
      <w:r w:rsidRPr="00FA52B0">
        <w:tab/>
        <w:t xml:space="preserve">both, </w:t>
      </w:r>
    </w:p>
    <w:p w14:paraId="427F326E" w14:textId="77777777" w:rsidR="00AF641F" w:rsidRPr="00FA52B0" w:rsidRDefault="00AF641F" w:rsidP="00AF641F">
      <w:pPr>
        <w:pStyle w:val="PL"/>
      </w:pPr>
      <w:r w:rsidRPr="00FA52B0">
        <w:t>...</w:t>
      </w:r>
    </w:p>
    <w:p w14:paraId="24BE7B15" w14:textId="77777777" w:rsidR="00AF641F" w:rsidRPr="00FA52B0" w:rsidRDefault="00AF641F" w:rsidP="00AF641F">
      <w:pPr>
        <w:pStyle w:val="PL"/>
      </w:pPr>
      <w:r w:rsidRPr="00FA52B0">
        <w:t>}</w:t>
      </w:r>
    </w:p>
    <w:p w14:paraId="3A84954B" w14:textId="77777777" w:rsidR="00AF641F" w:rsidRPr="00FA52B0" w:rsidRDefault="00AF641F" w:rsidP="00AF641F">
      <w:pPr>
        <w:pStyle w:val="PL"/>
      </w:pPr>
    </w:p>
    <w:p w14:paraId="0B602EB9" w14:textId="77777777" w:rsidR="00AF641F" w:rsidRPr="00FA52B0" w:rsidRDefault="00AF641F" w:rsidP="00AF641F">
      <w:pPr>
        <w:pStyle w:val="PL"/>
      </w:pPr>
    </w:p>
    <w:p w14:paraId="03ED25D5" w14:textId="77777777" w:rsidR="00AF641F" w:rsidRPr="00FA52B0" w:rsidRDefault="00AF641F" w:rsidP="00AF641F">
      <w:pPr>
        <w:pStyle w:val="PL"/>
      </w:pPr>
      <w:r w:rsidRPr="00FA52B0">
        <w:t>TransportLayerAddress</w:t>
      </w:r>
      <w:r w:rsidRPr="00FA52B0">
        <w:tab/>
      </w:r>
      <w:r w:rsidRPr="00FA52B0">
        <w:tab/>
        <w:t xml:space="preserve">::= </w:t>
      </w:r>
      <w:r w:rsidRPr="00FA52B0">
        <w:tab/>
        <w:t>BIT STRING (SIZE(1..160, ...))</w:t>
      </w:r>
    </w:p>
    <w:p w14:paraId="3BD11FD1" w14:textId="77777777" w:rsidR="00AF641F" w:rsidRPr="00FA52B0" w:rsidRDefault="00AF641F" w:rsidP="00AF641F">
      <w:pPr>
        <w:pStyle w:val="PL"/>
      </w:pPr>
    </w:p>
    <w:p w14:paraId="60BE5AAF" w14:textId="77777777" w:rsidR="00AF641F" w:rsidRPr="00FA52B0" w:rsidRDefault="00AF641F" w:rsidP="00AF641F">
      <w:pPr>
        <w:pStyle w:val="PL"/>
      </w:pPr>
      <w:r w:rsidRPr="00FA52B0">
        <w:t>TransactionID</w:t>
      </w:r>
      <w:r w:rsidRPr="00FA52B0">
        <w:tab/>
      </w:r>
      <w:r w:rsidRPr="00FA52B0">
        <w:tab/>
      </w:r>
      <w:r w:rsidRPr="00FA52B0">
        <w:tab/>
      </w:r>
      <w:r w:rsidRPr="00FA52B0">
        <w:tab/>
        <w:t>::= INTEGER (0..255, ...)</w:t>
      </w:r>
    </w:p>
    <w:p w14:paraId="01A9C98A" w14:textId="77777777" w:rsidR="00AF641F" w:rsidRPr="00FA52B0" w:rsidRDefault="00AF641F" w:rsidP="00AF641F">
      <w:pPr>
        <w:pStyle w:val="PL"/>
      </w:pPr>
    </w:p>
    <w:p w14:paraId="69A55E11" w14:textId="77777777" w:rsidR="00AF641F" w:rsidRPr="00FA52B0" w:rsidRDefault="00AF641F" w:rsidP="00AF641F">
      <w:pPr>
        <w:pStyle w:val="PL"/>
      </w:pPr>
      <w:r w:rsidRPr="00FA52B0">
        <w:t>T-Reordering</w:t>
      </w:r>
      <w:r w:rsidRPr="00FA52B0">
        <w:tab/>
        <w:t>::=</w:t>
      </w:r>
      <w:r w:rsidRPr="00FA52B0">
        <w:tab/>
        <w:t>ENUMERATED</w:t>
      </w:r>
      <w:r w:rsidRPr="00FA52B0">
        <w:tab/>
        <w:t>{ms0, ms1, ms2, ms4, ms5, ms8, ms10, ms15, ms20, ms30, ms40, ms50, ms60, ms80, ms100, ms120, ms140, ms160, ms180, ms200, ms220, ms240, ms260, ms280, ms300, ms500, ms750, ms1000, ms1250, ms1500, ms1750, ms2000, ms2250, ms2500, ms2750, ms3000, ...}</w:t>
      </w:r>
    </w:p>
    <w:p w14:paraId="08168F17" w14:textId="77777777" w:rsidR="00AF641F" w:rsidRPr="00FA52B0" w:rsidRDefault="00AF641F" w:rsidP="00AF641F">
      <w:pPr>
        <w:pStyle w:val="PL"/>
      </w:pPr>
    </w:p>
    <w:p w14:paraId="647C2D49" w14:textId="77777777" w:rsidR="00AF641F" w:rsidRPr="00FA52B0" w:rsidRDefault="00AF641F" w:rsidP="00AF641F">
      <w:pPr>
        <w:pStyle w:val="PL"/>
      </w:pPr>
      <w:r w:rsidRPr="00FA52B0">
        <w:t>T-ReorderingTimer ::= SEQUENCE {</w:t>
      </w:r>
    </w:p>
    <w:p w14:paraId="0AE231C0" w14:textId="77777777" w:rsidR="00AF641F" w:rsidRPr="00FA52B0" w:rsidRDefault="00AF641F" w:rsidP="00AF641F">
      <w:pPr>
        <w:pStyle w:val="PL"/>
      </w:pPr>
      <w:r w:rsidRPr="00FA52B0">
        <w:tab/>
        <w:t>t-Reordering</w:t>
      </w:r>
      <w:r w:rsidRPr="00FA52B0">
        <w:tab/>
      </w:r>
      <w:r w:rsidRPr="00FA52B0">
        <w:tab/>
      </w:r>
      <w:r w:rsidRPr="00FA52B0">
        <w:tab/>
      </w:r>
      <w:r w:rsidRPr="00FA52B0">
        <w:tab/>
        <w:t>T-Reordering,</w:t>
      </w:r>
    </w:p>
    <w:p w14:paraId="229B3944" w14:textId="77777777" w:rsidR="00AF641F" w:rsidRPr="00FA52B0" w:rsidRDefault="00AF641F" w:rsidP="00AF641F">
      <w:pPr>
        <w:pStyle w:val="PL"/>
      </w:pPr>
      <w:r w:rsidRPr="00FA52B0">
        <w:tab/>
      </w:r>
      <w:r w:rsidRPr="00FA52B0">
        <w:tab/>
        <w:t>iE-Extensions</w:t>
      </w:r>
      <w:r w:rsidRPr="00FA52B0">
        <w:tab/>
      </w:r>
      <w:r w:rsidRPr="00FA52B0">
        <w:tab/>
      </w:r>
      <w:r w:rsidRPr="00FA52B0">
        <w:tab/>
      </w:r>
      <w:r w:rsidRPr="00FA52B0">
        <w:tab/>
        <w:t>ProtocolExtensionContainer { { T-ReorderingTimer-ExtIEs } }</w:t>
      </w:r>
      <w:r w:rsidRPr="00FA52B0">
        <w:tab/>
        <w:t>OPTIONAL,</w:t>
      </w:r>
    </w:p>
    <w:p w14:paraId="37F0A71E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2647F354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}</w:t>
      </w:r>
    </w:p>
    <w:p w14:paraId="314EB7A8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33E86F37" w14:textId="77777777" w:rsidR="00AF641F" w:rsidRPr="00FA52B0" w:rsidRDefault="00AF641F" w:rsidP="00AF641F">
      <w:pPr>
        <w:pStyle w:val="PL"/>
      </w:pPr>
      <w:r w:rsidRPr="00FA52B0">
        <w:t>T-ReorderingTimer-ExtIEs</w:t>
      </w:r>
      <w:r w:rsidRPr="00FA52B0">
        <w:tab/>
        <w:t>E1AP-PROTOCOL-EXTENSION ::= {</w:t>
      </w:r>
    </w:p>
    <w:p w14:paraId="76FF59E2" w14:textId="77777777" w:rsidR="00AF641F" w:rsidRPr="00FA52B0" w:rsidRDefault="00AF641F" w:rsidP="00AF641F">
      <w:pPr>
        <w:pStyle w:val="PL"/>
      </w:pPr>
      <w:r w:rsidRPr="00FA52B0">
        <w:tab/>
        <w:t>...</w:t>
      </w:r>
    </w:p>
    <w:p w14:paraId="3D282930" w14:textId="77777777" w:rsidR="00AF641F" w:rsidRPr="00FA52B0" w:rsidRDefault="00AF641F" w:rsidP="00AF641F">
      <w:pPr>
        <w:pStyle w:val="PL"/>
      </w:pPr>
      <w:r w:rsidRPr="00FA52B0">
        <w:t>}</w:t>
      </w:r>
    </w:p>
    <w:p w14:paraId="48C0FA77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E5593E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>TypeOfError ::= ENUMERATED {</w:t>
      </w:r>
    </w:p>
    <w:p w14:paraId="2416E0C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not-understood,</w:t>
      </w:r>
    </w:p>
    <w:p w14:paraId="1CB9009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missing,</w:t>
      </w:r>
    </w:p>
    <w:p w14:paraId="005773DA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rPr>
          <w:noProof w:val="0"/>
        </w:rPr>
        <w:tab/>
        <w:t>...</w:t>
      </w:r>
    </w:p>
    <w:p w14:paraId="360416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</w:rPr>
        <w:t>}</w:t>
      </w:r>
    </w:p>
    <w:p w14:paraId="55CD44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EBDB829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U</w:t>
      </w:r>
    </w:p>
    <w:p w14:paraId="0F4EC4C1" w14:textId="77777777" w:rsidR="00AF641F" w:rsidRPr="00FA52B0" w:rsidRDefault="00AF641F" w:rsidP="00AF641F">
      <w:pPr>
        <w:pStyle w:val="PL"/>
        <w:rPr>
          <w:snapToGrid w:val="0"/>
        </w:rPr>
      </w:pPr>
    </w:p>
    <w:p w14:paraId="5BDEDB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UE-Activity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ENUMERATED</w:t>
      </w:r>
      <w:r w:rsidRPr="00FA52B0">
        <w:rPr>
          <w:noProof w:val="0"/>
          <w:snapToGrid w:val="0"/>
        </w:rPr>
        <w:tab/>
        <w:t>{</w:t>
      </w:r>
    </w:p>
    <w:p w14:paraId="0F84AC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active,</w:t>
      </w:r>
    </w:p>
    <w:p w14:paraId="6FE31C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not-active,</w:t>
      </w:r>
    </w:p>
    <w:p w14:paraId="76CD59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3EF4179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5397B7B" w14:textId="77777777" w:rsidR="00AF641F" w:rsidRPr="00FA52B0" w:rsidRDefault="00AF641F" w:rsidP="00AF641F">
      <w:pPr>
        <w:pStyle w:val="PL"/>
        <w:rPr>
          <w:noProof w:val="0"/>
          <w:snapToGrid w:val="0"/>
        </w:rPr>
      </w:pPr>
    </w:p>
    <w:p w14:paraId="7942FB0B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E-associatedLogicalE1-ConnectionItem ::= SEQUENCE {</w:t>
      </w:r>
    </w:p>
    <w:p w14:paraId="19A5BB47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gNB-CU-CP-UE-E1AP-ID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CP-UE-E1AP-ID</w:t>
      </w:r>
      <w:r w:rsidRPr="00FA52B0">
        <w:rPr>
          <w:noProof w:val="0"/>
        </w:rPr>
        <w:tab/>
        <w:t xml:space="preserve"> OPTIONAL,</w:t>
      </w:r>
    </w:p>
    <w:p w14:paraId="060E4406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gNB-CU-UP-UE-E1AP-ID</w:t>
      </w:r>
      <w:r w:rsidRPr="00FA52B0">
        <w:rPr>
          <w:noProof w:val="0"/>
        </w:rPr>
        <w:tab/>
      </w:r>
      <w:r w:rsidRPr="00FA52B0">
        <w:rPr>
          <w:noProof w:val="0"/>
        </w:rPr>
        <w:tab/>
        <w:t>GNB-CU-UP-UE-E1AP-ID</w:t>
      </w:r>
      <w:r w:rsidRPr="00FA52B0">
        <w:rPr>
          <w:noProof w:val="0"/>
        </w:rPr>
        <w:tab/>
        <w:t xml:space="preserve"> OPTIONAL,</w:t>
      </w:r>
    </w:p>
    <w:p w14:paraId="6C545A9E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 UE-associatedLogicalE1-ConnectionItemExtIEs} }</w:t>
      </w:r>
      <w:r w:rsidRPr="00FA52B0">
        <w:rPr>
          <w:noProof w:val="0"/>
        </w:rPr>
        <w:tab/>
        <w:t>OPTIONAL,</w:t>
      </w:r>
    </w:p>
    <w:p w14:paraId="7B254154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5F481CF0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6C8B12E7" w14:textId="77777777" w:rsidR="00AF641F" w:rsidRPr="00FA52B0" w:rsidRDefault="00AF641F" w:rsidP="00AF641F">
      <w:pPr>
        <w:pStyle w:val="PL"/>
        <w:rPr>
          <w:noProof w:val="0"/>
        </w:rPr>
      </w:pPr>
    </w:p>
    <w:p w14:paraId="2E612174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E-associatedLogicalE1-ConnectionItemExtIEs E1AP-PROTOCOL-EXTENSION ::= {</w:t>
      </w:r>
    </w:p>
    <w:p w14:paraId="5F4D2A98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2E67DFB0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61FD2DF0" w14:textId="77777777" w:rsidR="00AF641F" w:rsidRPr="00FA52B0" w:rsidRDefault="00AF641F" w:rsidP="00AF641F">
      <w:pPr>
        <w:pStyle w:val="PL"/>
        <w:rPr>
          <w:noProof w:val="0"/>
        </w:rPr>
      </w:pPr>
    </w:p>
    <w:p w14:paraId="48D84992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L-Configuration</w:t>
      </w:r>
      <w:r w:rsidRPr="00FA52B0">
        <w:rPr>
          <w:noProof w:val="0"/>
        </w:rPr>
        <w:tab/>
        <w:t>::=</w:t>
      </w:r>
      <w:r w:rsidRPr="00FA52B0">
        <w:rPr>
          <w:noProof w:val="0"/>
        </w:rPr>
        <w:tab/>
        <w:t>ENUMERATED</w:t>
      </w:r>
      <w:r w:rsidRPr="00FA52B0">
        <w:rPr>
          <w:noProof w:val="0"/>
        </w:rPr>
        <w:tab/>
        <w:t>{</w:t>
      </w:r>
    </w:p>
    <w:p w14:paraId="2C8B49C5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no-data,</w:t>
      </w:r>
    </w:p>
    <w:p w14:paraId="7699DB56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shared,</w:t>
      </w:r>
    </w:p>
    <w:p w14:paraId="07806B1B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only,</w:t>
      </w:r>
    </w:p>
    <w:p w14:paraId="64999DD5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7448E8F7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2C1E3DD9" w14:textId="77777777" w:rsidR="00AF641F" w:rsidRPr="00FA52B0" w:rsidRDefault="00AF641F" w:rsidP="00AF641F">
      <w:pPr>
        <w:pStyle w:val="PL"/>
        <w:rPr>
          <w:noProof w:val="0"/>
        </w:rPr>
      </w:pPr>
    </w:p>
    <w:p w14:paraId="1F3779E3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LDataSplitThreshold</w:t>
      </w:r>
      <w:r w:rsidRPr="00FA52B0">
        <w:rPr>
          <w:noProof w:val="0"/>
        </w:rPr>
        <w:tab/>
        <w:t>::=</w:t>
      </w:r>
      <w:r w:rsidRPr="00FA52B0">
        <w:rPr>
          <w:noProof w:val="0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2E4BBAF4" w14:textId="77777777" w:rsidR="00AF641F" w:rsidRPr="00FA52B0" w:rsidRDefault="00AF641F" w:rsidP="00AF641F">
      <w:pPr>
        <w:pStyle w:val="PL"/>
        <w:rPr>
          <w:noProof w:val="0"/>
        </w:rPr>
      </w:pPr>
    </w:p>
    <w:p w14:paraId="2A4FF30A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P-Parameters ::= SEQUENCE (SIZE(1.. maxnoofUPParameters)) OF UP-Parameters-Item</w:t>
      </w:r>
    </w:p>
    <w:p w14:paraId="582B9CA6" w14:textId="77777777" w:rsidR="00AF641F" w:rsidRPr="00FA52B0" w:rsidRDefault="00AF641F" w:rsidP="00AF641F">
      <w:pPr>
        <w:pStyle w:val="PL"/>
        <w:rPr>
          <w:noProof w:val="0"/>
        </w:rPr>
      </w:pPr>
    </w:p>
    <w:p w14:paraId="1C257A3A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P-Parameters-Item ::= SEQUENCE {</w:t>
      </w:r>
    </w:p>
    <w:p w14:paraId="64CEC874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uP-TNL-Information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UP-TNL-Information,</w:t>
      </w:r>
    </w:p>
    <w:p w14:paraId="6BECEB9F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cell-Group-ID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Cell-Group-ID,</w:t>
      </w:r>
    </w:p>
    <w:p w14:paraId="7B1818A9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 UP-Parameters-Item-ExtIEs } }</w:t>
      </w:r>
      <w:r w:rsidRPr="00FA52B0">
        <w:rPr>
          <w:noProof w:val="0"/>
        </w:rPr>
        <w:tab/>
        <w:t>OPTIONAL,</w:t>
      </w:r>
    </w:p>
    <w:p w14:paraId="66770CCB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0032BC44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356D1B20" w14:textId="77777777" w:rsidR="00AF641F" w:rsidRPr="00FA52B0" w:rsidRDefault="00AF641F" w:rsidP="00AF641F">
      <w:pPr>
        <w:pStyle w:val="PL"/>
        <w:rPr>
          <w:noProof w:val="0"/>
        </w:rPr>
      </w:pPr>
    </w:p>
    <w:p w14:paraId="35B66ABA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P-Parameters-Item-ExtIEs</w:t>
      </w:r>
      <w:r w:rsidRPr="00FA52B0">
        <w:rPr>
          <w:noProof w:val="0"/>
        </w:rPr>
        <w:tab/>
        <w:t>E1AP-PROTOCOL-EXTENSION ::= {</w:t>
      </w:r>
    </w:p>
    <w:p w14:paraId="32292A1A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7040FAB0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07DE2A93" w14:textId="77777777" w:rsidR="00AF641F" w:rsidRPr="00FA52B0" w:rsidRDefault="00AF641F" w:rsidP="00AF641F">
      <w:pPr>
        <w:pStyle w:val="PL"/>
        <w:rPr>
          <w:noProof w:val="0"/>
        </w:rPr>
      </w:pPr>
    </w:p>
    <w:p w14:paraId="71140DF6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PSecuritykey</w:t>
      </w:r>
      <w:r w:rsidRPr="00FA52B0">
        <w:rPr>
          <w:noProof w:val="0"/>
        </w:rPr>
        <w:tab/>
        <w:t>::= SEQUENCE {</w:t>
      </w:r>
    </w:p>
    <w:p w14:paraId="296877ED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encryptionKey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EncryptionKey,</w:t>
      </w:r>
    </w:p>
    <w:p w14:paraId="27CD85C2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integrityProtectionKey</w:t>
      </w:r>
      <w:r w:rsidRPr="00FA52B0">
        <w:rPr>
          <w:noProof w:val="0"/>
        </w:rPr>
        <w:tab/>
      </w:r>
      <w:r w:rsidRPr="00FA52B0">
        <w:rPr>
          <w:noProof w:val="0"/>
        </w:rPr>
        <w:tab/>
        <w:t>IntegrityProtectionKey</w:t>
      </w:r>
      <w:r w:rsidRPr="00FA52B0">
        <w:rPr>
          <w:noProof w:val="0"/>
        </w:rPr>
        <w:tab/>
      </w:r>
      <w:r w:rsidRPr="00FA52B0">
        <w:rPr>
          <w:noProof w:val="0"/>
        </w:rPr>
        <w:tab/>
        <w:t>OPTIONAL,</w:t>
      </w:r>
    </w:p>
    <w:p w14:paraId="129121F8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iE-Extensions</w:t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</w:r>
      <w:r w:rsidRPr="00FA52B0">
        <w:rPr>
          <w:noProof w:val="0"/>
        </w:rPr>
        <w:tab/>
        <w:t>ProtocolExtensionContainer { { UPSecuritykey-ExtIEs } }</w:t>
      </w:r>
      <w:r w:rsidRPr="00FA52B0">
        <w:rPr>
          <w:noProof w:val="0"/>
        </w:rPr>
        <w:tab/>
        <w:t>OPTIONAL,</w:t>
      </w:r>
    </w:p>
    <w:p w14:paraId="64D0ED4D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3E2C8461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4CDF5C2C" w14:textId="77777777" w:rsidR="00AF641F" w:rsidRPr="00FA52B0" w:rsidRDefault="00AF641F" w:rsidP="00AF641F">
      <w:pPr>
        <w:pStyle w:val="PL"/>
        <w:rPr>
          <w:noProof w:val="0"/>
        </w:rPr>
      </w:pPr>
    </w:p>
    <w:p w14:paraId="2FDFE325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PSecuritykey-ExtIEs</w:t>
      </w:r>
      <w:r w:rsidRPr="00FA52B0">
        <w:rPr>
          <w:noProof w:val="0"/>
        </w:rPr>
        <w:tab/>
        <w:t>E1AP-PROTOCOL-EXTENSION ::= {</w:t>
      </w:r>
    </w:p>
    <w:p w14:paraId="3B19D025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...</w:t>
      </w:r>
    </w:p>
    <w:p w14:paraId="6852DCC7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4DECA71E" w14:textId="77777777" w:rsidR="00AF641F" w:rsidRPr="00FA52B0" w:rsidRDefault="00AF641F" w:rsidP="00AF641F">
      <w:pPr>
        <w:pStyle w:val="PL"/>
        <w:rPr>
          <w:noProof w:val="0"/>
        </w:rPr>
      </w:pPr>
    </w:p>
    <w:p w14:paraId="0AD40829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UP-TNL-Information</w:t>
      </w:r>
      <w:r w:rsidRPr="00FA52B0">
        <w:rPr>
          <w:noProof w:val="0"/>
        </w:rPr>
        <w:tab/>
      </w:r>
      <w:r w:rsidRPr="00FA52B0">
        <w:rPr>
          <w:noProof w:val="0"/>
        </w:rPr>
        <w:tab/>
        <w:t xml:space="preserve">::= </w:t>
      </w:r>
      <w:r w:rsidRPr="00FA52B0">
        <w:rPr>
          <w:noProof w:val="0"/>
        </w:rPr>
        <w:tab/>
        <w:t>CHOICE {</w:t>
      </w:r>
    </w:p>
    <w:p w14:paraId="0349D3B5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ab/>
        <w:t>gTPTunnel</w:t>
      </w:r>
      <w:r w:rsidRPr="00FA52B0">
        <w:rPr>
          <w:noProof w:val="0"/>
        </w:rPr>
        <w:tab/>
      </w:r>
      <w:r w:rsidRPr="00FA52B0">
        <w:rPr>
          <w:noProof w:val="0"/>
        </w:rPr>
        <w:tab/>
        <w:t>GTPTunnel,</w:t>
      </w:r>
    </w:p>
    <w:p w14:paraId="424B6CD1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  <w:snapToGrid w:val="0"/>
        </w:rPr>
        <w:tab/>
      </w:r>
      <w:r w:rsidRPr="00FA52B0">
        <w:rPr>
          <w:rFonts w:eastAsia="SimSun"/>
        </w:rPr>
        <w:t>choice-extension</w:t>
      </w:r>
      <w:r w:rsidRPr="00FA52B0">
        <w:rPr>
          <w:rFonts w:eastAsia="SimSun"/>
        </w:rPr>
        <w:tab/>
      </w:r>
      <w:r w:rsidRPr="00FA52B0">
        <w:rPr>
          <w:rFonts w:eastAsia="SimSun"/>
        </w:rPr>
        <w:tab/>
        <w:t>ProtocolIE-SingleContainer</w:t>
      </w:r>
      <w:r w:rsidRPr="00FA52B0">
        <w:rPr>
          <w:rFonts w:eastAsia="SimSun"/>
        </w:rPr>
        <w:tab/>
        <w:t>{{</w:t>
      </w:r>
      <w:r w:rsidRPr="00FA52B0">
        <w:rPr>
          <w:noProof w:val="0"/>
          <w:snapToGrid w:val="0"/>
        </w:rPr>
        <w:t>UP-TNL-Information-</w:t>
      </w:r>
      <w:r w:rsidRPr="00FA52B0">
        <w:rPr>
          <w:rFonts w:eastAsia="SimSun"/>
        </w:rPr>
        <w:t>ExtIEs}}</w:t>
      </w:r>
    </w:p>
    <w:p w14:paraId="629A7241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noProof w:val="0"/>
        </w:rPr>
        <w:t>}</w:t>
      </w:r>
    </w:p>
    <w:p w14:paraId="5A1E20C5" w14:textId="77777777" w:rsidR="00AF641F" w:rsidRPr="00FA52B0" w:rsidRDefault="00AF641F" w:rsidP="00AF641F">
      <w:pPr>
        <w:pStyle w:val="PL"/>
        <w:rPr>
          <w:noProof w:val="0"/>
        </w:rPr>
      </w:pPr>
    </w:p>
    <w:p w14:paraId="50DC1AC1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noProof w:val="0"/>
          <w:snapToGrid w:val="0"/>
        </w:rPr>
        <w:t>UP-TNL-Information-</w:t>
      </w:r>
      <w:r w:rsidRPr="00FA52B0">
        <w:rPr>
          <w:rFonts w:eastAsia="SimSun"/>
        </w:rPr>
        <w:t xml:space="preserve">ExtIEs </w:t>
      </w:r>
      <w:r w:rsidRPr="00FA52B0">
        <w:rPr>
          <w:noProof w:val="0"/>
          <w:snapToGrid w:val="0"/>
          <w:lang w:eastAsia="zh-CN"/>
        </w:rPr>
        <w:t xml:space="preserve">E1AP-PROTOCOL-IES </w:t>
      </w:r>
      <w:r w:rsidRPr="00FA52B0">
        <w:rPr>
          <w:rFonts w:eastAsia="SimSun"/>
        </w:rPr>
        <w:t>::= {</w:t>
      </w:r>
    </w:p>
    <w:p w14:paraId="26FB3B40" w14:textId="77777777" w:rsidR="00AF641F" w:rsidRPr="00FA52B0" w:rsidRDefault="00AF641F" w:rsidP="00AF641F">
      <w:pPr>
        <w:pStyle w:val="PL"/>
        <w:rPr>
          <w:rFonts w:eastAsia="SimSun"/>
        </w:rPr>
      </w:pPr>
      <w:r w:rsidRPr="00FA52B0">
        <w:rPr>
          <w:rFonts w:eastAsia="SimSun"/>
        </w:rPr>
        <w:tab/>
        <w:t>...</w:t>
      </w:r>
    </w:p>
    <w:p w14:paraId="0F1CD7A0" w14:textId="77777777" w:rsidR="00AF641F" w:rsidRPr="00FA52B0" w:rsidRDefault="00AF641F" w:rsidP="00AF641F">
      <w:pPr>
        <w:pStyle w:val="PL"/>
        <w:rPr>
          <w:noProof w:val="0"/>
        </w:rPr>
      </w:pPr>
      <w:r w:rsidRPr="00FA52B0">
        <w:rPr>
          <w:rFonts w:eastAsia="SimSun"/>
        </w:rPr>
        <w:t>}</w:t>
      </w:r>
    </w:p>
    <w:p w14:paraId="6088D2A4" w14:textId="77777777" w:rsidR="00AF641F" w:rsidRPr="00FA52B0" w:rsidRDefault="00AF641F" w:rsidP="00AF641F">
      <w:pPr>
        <w:pStyle w:val="PL"/>
        <w:rPr>
          <w:noProof w:val="0"/>
        </w:rPr>
      </w:pPr>
    </w:p>
    <w:p w14:paraId="7C05BC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UplinkOnlyROHC ::= SEQUENCE {</w:t>
      </w:r>
    </w:p>
    <w:p w14:paraId="03152D2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C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16383, ...),</w:t>
      </w:r>
    </w:p>
    <w:p w14:paraId="5E7171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rOHC-Profil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(0..511, ...),</w:t>
      </w:r>
    </w:p>
    <w:p w14:paraId="4129A5B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ontinueROHC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NUMERATED {true, ...}</w:t>
      </w:r>
      <w:r w:rsidRPr="00FA52B0">
        <w:rPr>
          <w:noProof w:val="0"/>
          <w:snapToGrid w:val="0"/>
        </w:rPr>
        <w:tab/>
        <w:t>OPTIONAL,</w:t>
      </w:r>
    </w:p>
    <w:p w14:paraId="75C849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E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tocolExtensionContainer { { UplinkOnlyROHC-ExtIEs } }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</w:t>
      </w:r>
    </w:p>
    <w:p w14:paraId="1FC91C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01567F9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E6A77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UplinkOnlyROHC-ExtIEs E1AP-PROTOCOL-EXTENSION ::= {</w:t>
      </w:r>
    </w:p>
    <w:p w14:paraId="056C2FE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14:paraId="22769BD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B4568AA" w14:textId="77777777" w:rsidR="00AF641F" w:rsidRPr="00FA52B0" w:rsidRDefault="00AF641F" w:rsidP="00AF641F">
      <w:pPr>
        <w:pStyle w:val="PL"/>
        <w:rPr>
          <w:noProof w:val="0"/>
        </w:rPr>
      </w:pPr>
    </w:p>
    <w:p w14:paraId="70CD0843" w14:textId="77777777" w:rsidR="00AF641F" w:rsidRPr="00FA52B0" w:rsidRDefault="00AF641F" w:rsidP="00AF641F">
      <w:pPr>
        <w:pStyle w:val="PL"/>
        <w:rPr>
          <w:noProof w:val="0"/>
        </w:rPr>
      </w:pPr>
    </w:p>
    <w:p w14:paraId="04C2EFA0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V</w:t>
      </w:r>
    </w:p>
    <w:p w14:paraId="456F753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F07946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W</w:t>
      </w:r>
    </w:p>
    <w:p w14:paraId="2769586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F716FCA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X</w:t>
      </w:r>
    </w:p>
    <w:p w14:paraId="0DDA625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DFB61CD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Y</w:t>
      </w:r>
    </w:p>
    <w:p w14:paraId="7FE39FC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A7693BA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Z</w:t>
      </w:r>
    </w:p>
    <w:p w14:paraId="120E2402" w14:textId="77777777" w:rsidR="00AF641F" w:rsidRPr="00FA52B0" w:rsidRDefault="00AF641F" w:rsidP="00AF641F">
      <w:pPr>
        <w:pStyle w:val="PL"/>
      </w:pPr>
    </w:p>
    <w:p w14:paraId="4388279C" w14:textId="77777777" w:rsidR="00AF641F" w:rsidRPr="00FA52B0" w:rsidRDefault="00AF641F" w:rsidP="00AF641F">
      <w:pPr>
        <w:pStyle w:val="PL"/>
        <w:rPr>
          <w:rFonts w:cs="Courier New"/>
        </w:rPr>
      </w:pPr>
      <w:r w:rsidRPr="00FA52B0">
        <w:rPr>
          <w:rFonts w:cs="Courier New"/>
        </w:rPr>
        <w:t>END</w:t>
      </w:r>
    </w:p>
    <w:p w14:paraId="59645F11" w14:textId="77777777" w:rsidR="00AF641F" w:rsidRPr="00FA52B0" w:rsidRDefault="00AF641F" w:rsidP="00AF641F">
      <w:pPr>
        <w:pStyle w:val="PL"/>
        <w:rPr>
          <w:rFonts w:cs="Courier New"/>
        </w:rPr>
      </w:pPr>
      <w:r w:rsidRPr="00FA52B0">
        <w:t>-- ASN1STOP</w:t>
      </w:r>
    </w:p>
    <w:p w14:paraId="7A9FEF61" w14:textId="77777777" w:rsidR="00AF641F" w:rsidRPr="00FA52B0" w:rsidRDefault="00AF641F" w:rsidP="00AF641F">
      <w:pPr>
        <w:pStyle w:val="Heading3"/>
      </w:pPr>
      <w:bookmarkStart w:id="59" w:name="_Toc20955685"/>
      <w:bookmarkStart w:id="60" w:name="_Toc29461017"/>
      <w:bookmarkStart w:id="61" w:name="_Toc45882126"/>
      <w:r w:rsidRPr="00FA52B0">
        <w:t>9.4.6</w:t>
      </w:r>
      <w:r w:rsidRPr="00FA52B0">
        <w:tab/>
        <w:t>Common Definitions</w:t>
      </w:r>
      <w:bookmarkEnd w:id="59"/>
      <w:bookmarkEnd w:id="60"/>
      <w:bookmarkEnd w:id="61"/>
    </w:p>
    <w:p w14:paraId="64AF65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t>-- ASN1START</w:t>
      </w:r>
    </w:p>
    <w:p w14:paraId="37C79DC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FFD69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7D01338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mmon definitions</w:t>
      </w:r>
    </w:p>
    <w:p w14:paraId="447E25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--</w:t>
      </w:r>
    </w:p>
    <w:p w14:paraId="365F8E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AD79E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CD50D1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CommonDataTypes {</w:t>
      </w:r>
    </w:p>
    <w:p w14:paraId="6464E4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tu-t (0) identified-organization (4) etsi (0) mobileDomain (0)</w:t>
      </w:r>
    </w:p>
    <w:p w14:paraId="0D985FB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-access (22) modules (3) e1ap (5) version1 (1) e1ap-CommonDataTypes (3)}</w:t>
      </w:r>
    </w:p>
    <w:p w14:paraId="299C59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E23616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E5D03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EFINITIONS AUTOMATIC TAGS ::= </w:t>
      </w:r>
    </w:p>
    <w:p w14:paraId="3157CB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03055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GIN</w:t>
      </w:r>
    </w:p>
    <w:p w14:paraId="295F076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DABBB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032053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9FF898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B4C5C8E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Extension constants</w:t>
      </w:r>
    </w:p>
    <w:p w14:paraId="3B87B19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FB509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F4AD70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52768F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maxPrivateIEs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65535</w:t>
      </w:r>
    </w:p>
    <w:p w14:paraId="43F3255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maxProtocolExtensions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65535</w:t>
      </w:r>
    </w:p>
    <w:p w14:paraId="61EBA7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ProtocolIE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65535</w:t>
      </w:r>
    </w:p>
    <w:p w14:paraId="287A96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1DCB1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A859D0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2E610A7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mmon Data Types</w:t>
      </w:r>
    </w:p>
    <w:p w14:paraId="0F19B1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7C89E8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1677ADCB" w14:textId="77777777" w:rsidR="00AF641F" w:rsidRPr="00FA52B0" w:rsidRDefault="00AF641F" w:rsidP="00AF641F">
      <w:pPr>
        <w:pStyle w:val="PL"/>
        <w:rPr>
          <w:snapToGrid w:val="0"/>
        </w:rPr>
      </w:pPr>
    </w:p>
    <w:p w14:paraId="0852F00F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Criticality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 xml:space="preserve">::= </w:t>
      </w:r>
      <w:r w:rsidRPr="00FA52B0">
        <w:rPr>
          <w:snapToGrid w:val="0"/>
        </w:rPr>
        <w:tab/>
        <w:t>ENUMERATED { reject, ignore, notify }</w:t>
      </w:r>
    </w:p>
    <w:p w14:paraId="70D02279" w14:textId="77777777" w:rsidR="00AF641F" w:rsidRPr="00FA52B0" w:rsidRDefault="00AF641F" w:rsidP="00AF641F">
      <w:pPr>
        <w:pStyle w:val="PL"/>
        <w:rPr>
          <w:snapToGrid w:val="0"/>
        </w:rPr>
      </w:pPr>
    </w:p>
    <w:p w14:paraId="7BC7708B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esenc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::= ENUMERATED { optional, conditional, mandatory }</w:t>
      </w:r>
    </w:p>
    <w:p w14:paraId="2D35769D" w14:textId="77777777" w:rsidR="00AF641F" w:rsidRPr="00FA52B0" w:rsidRDefault="00AF641F" w:rsidP="00AF641F">
      <w:pPr>
        <w:pStyle w:val="PL"/>
        <w:rPr>
          <w:snapToGrid w:val="0"/>
        </w:rPr>
      </w:pPr>
    </w:p>
    <w:p w14:paraId="77143116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ivateIE-ID</w:t>
      </w:r>
      <w:r w:rsidRPr="00FA52B0">
        <w:rPr>
          <w:snapToGrid w:val="0"/>
        </w:rPr>
        <w:tab/>
        <w:t>::= CHOICE {</w:t>
      </w:r>
    </w:p>
    <w:p w14:paraId="5CAC00D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loca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TEGER (0.. maxPrivateIEs),</w:t>
      </w:r>
    </w:p>
    <w:p w14:paraId="4DA92F0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global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OBJECT IDENTIFIER</w:t>
      </w:r>
    </w:p>
    <w:p w14:paraId="6E7D9068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219CB75" w14:textId="77777777" w:rsidR="00AF641F" w:rsidRPr="00FA52B0" w:rsidRDefault="00AF641F" w:rsidP="00AF641F">
      <w:pPr>
        <w:pStyle w:val="PL"/>
        <w:rPr>
          <w:snapToGrid w:val="0"/>
        </w:rPr>
      </w:pPr>
    </w:p>
    <w:p w14:paraId="129F341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ocedureCode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::= INTEGER (0..255)</w:t>
      </w:r>
    </w:p>
    <w:p w14:paraId="009D9E50" w14:textId="77777777" w:rsidR="00AF641F" w:rsidRPr="00FA52B0" w:rsidRDefault="00AF641F" w:rsidP="00AF641F">
      <w:pPr>
        <w:pStyle w:val="PL"/>
        <w:rPr>
          <w:snapToGrid w:val="0"/>
        </w:rPr>
      </w:pPr>
    </w:p>
    <w:p w14:paraId="39CF1BA2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otocolExtensionID</w:t>
      </w:r>
      <w:r w:rsidRPr="00FA52B0">
        <w:rPr>
          <w:snapToGrid w:val="0"/>
        </w:rPr>
        <w:tab/>
        <w:t>::= INTEGER (0..maxProtocolExtensions)</w:t>
      </w:r>
    </w:p>
    <w:p w14:paraId="5963F503" w14:textId="77777777" w:rsidR="00AF641F" w:rsidRPr="00FA52B0" w:rsidRDefault="00AF641F" w:rsidP="00AF641F">
      <w:pPr>
        <w:pStyle w:val="PL"/>
        <w:rPr>
          <w:snapToGrid w:val="0"/>
        </w:rPr>
      </w:pPr>
    </w:p>
    <w:p w14:paraId="6ABB4D4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otocolIE-ID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::= INTEGER (0..maxProtocolIEs)</w:t>
      </w:r>
    </w:p>
    <w:p w14:paraId="2E8F964C" w14:textId="77777777" w:rsidR="00AF641F" w:rsidRPr="00FA52B0" w:rsidRDefault="00AF641F" w:rsidP="00AF641F">
      <w:pPr>
        <w:pStyle w:val="PL"/>
        <w:rPr>
          <w:snapToGrid w:val="0"/>
        </w:rPr>
      </w:pPr>
    </w:p>
    <w:p w14:paraId="5585B9B9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TriggeringMessage</w:t>
      </w:r>
      <w:r w:rsidRPr="00FA52B0">
        <w:rPr>
          <w:snapToGrid w:val="0"/>
        </w:rPr>
        <w:tab/>
        <w:t>::= ENUMERATED { initiating-message, successful-outcome, unsuccessful-outcome}</w:t>
      </w:r>
    </w:p>
    <w:p w14:paraId="0632DF6D" w14:textId="77777777" w:rsidR="00AF641F" w:rsidRPr="00FA52B0" w:rsidRDefault="00AF641F" w:rsidP="00AF641F">
      <w:pPr>
        <w:pStyle w:val="PL"/>
        <w:rPr>
          <w:snapToGrid w:val="0"/>
        </w:rPr>
      </w:pPr>
    </w:p>
    <w:p w14:paraId="68B21DA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END</w:t>
      </w:r>
    </w:p>
    <w:p w14:paraId="1429883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t>-- ASN1STOP</w:t>
      </w:r>
    </w:p>
    <w:p w14:paraId="185A431A" w14:textId="77777777" w:rsidR="00AF641F" w:rsidRPr="00FA52B0" w:rsidRDefault="00AF641F" w:rsidP="00AF641F">
      <w:pPr>
        <w:pStyle w:val="PL"/>
      </w:pPr>
    </w:p>
    <w:p w14:paraId="59CCEF9F" w14:textId="77777777" w:rsidR="00AF641F" w:rsidRPr="00FA52B0" w:rsidRDefault="00AF641F" w:rsidP="00AF641F">
      <w:pPr>
        <w:pStyle w:val="Heading3"/>
      </w:pPr>
      <w:bookmarkStart w:id="62" w:name="_Toc20955686"/>
      <w:bookmarkStart w:id="63" w:name="_Toc29461018"/>
      <w:bookmarkStart w:id="64" w:name="_Toc45882127"/>
      <w:r w:rsidRPr="00FA52B0">
        <w:t>9.4.7</w:t>
      </w:r>
      <w:r w:rsidRPr="00FA52B0">
        <w:tab/>
        <w:t>Constant Definitions</w:t>
      </w:r>
      <w:bookmarkEnd w:id="62"/>
      <w:bookmarkEnd w:id="63"/>
      <w:bookmarkEnd w:id="64"/>
    </w:p>
    <w:p w14:paraId="261182E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t>-- ASN1START</w:t>
      </w:r>
    </w:p>
    <w:p w14:paraId="08D881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4F10A6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E28C4E4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nstant definitions</w:t>
      </w:r>
    </w:p>
    <w:p w14:paraId="5D1656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D1215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9D165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14180D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8F940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Constants {</w:t>
      </w:r>
    </w:p>
    <w:p w14:paraId="0D27959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tu-t (0) identified-organization (4) etsi (0) mobileDomain (0)</w:t>
      </w:r>
    </w:p>
    <w:p w14:paraId="42A29F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-access (22) modules (3) e1ap (5) version1 (1) e1ap-Constants (4) }</w:t>
      </w:r>
    </w:p>
    <w:p w14:paraId="73C5C72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57510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EFINITIONS AUTOMATIC TAGS ::= </w:t>
      </w:r>
    </w:p>
    <w:p w14:paraId="77025FE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1254A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GIN</w:t>
      </w:r>
    </w:p>
    <w:p w14:paraId="7EABC63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EDF343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MPORTS</w:t>
      </w:r>
    </w:p>
    <w:p w14:paraId="73E424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265F8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cedureCode,</w:t>
      </w:r>
    </w:p>
    <w:p w14:paraId="6CF3F5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ID</w:t>
      </w:r>
    </w:p>
    <w:p w14:paraId="661DDA3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24911C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mmonDataTypes;</w:t>
      </w:r>
    </w:p>
    <w:p w14:paraId="683BAF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4D026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06365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027C923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Elementary Procedures</w:t>
      </w:r>
    </w:p>
    <w:p w14:paraId="615C06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--</w:t>
      </w:r>
    </w:p>
    <w:p w14:paraId="226E6A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0EDC7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CFDF0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rese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0</w:t>
      </w:r>
    </w:p>
    <w:p w14:paraId="75089C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error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</w:t>
      </w:r>
    </w:p>
    <w:p w14:paraId="666CE2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rivateMessa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2</w:t>
      </w:r>
    </w:p>
    <w:p w14:paraId="7A4727B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E1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3</w:t>
      </w:r>
    </w:p>
    <w:p w14:paraId="16CCBBD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E1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4</w:t>
      </w:r>
    </w:p>
    <w:p w14:paraId="474E8E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ConfigurationUpd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5</w:t>
      </w:r>
    </w:p>
    <w:p w14:paraId="2BB05BB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ConfigurationUpd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6</w:t>
      </w:r>
    </w:p>
    <w:p w14:paraId="27BB44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e1Relea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7</w:t>
      </w:r>
    </w:p>
    <w:p w14:paraId="563B59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Setup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8</w:t>
      </w:r>
    </w:p>
    <w:p w14:paraId="3DEC98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Mod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9</w:t>
      </w:r>
    </w:p>
    <w:p w14:paraId="38B5286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Modification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0</w:t>
      </w:r>
    </w:p>
    <w:p w14:paraId="18DAD3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Relea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1</w:t>
      </w:r>
    </w:p>
    <w:p w14:paraId="1DE7191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Release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2</w:t>
      </w:r>
    </w:p>
    <w:p w14:paraId="45B95A5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InactivityNot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3</w:t>
      </w:r>
    </w:p>
    <w:p w14:paraId="72CBD2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LDataNot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4</w:t>
      </w:r>
    </w:p>
    <w:p w14:paraId="1057BE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ataUsageRe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5</w:t>
      </w:r>
    </w:p>
    <w:p w14:paraId="113B2A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CounterCheck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6</w:t>
      </w:r>
    </w:p>
    <w:p w14:paraId="25D46B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</w:t>
      </w:r>
      <w:r w:rsidRPr="00FA52B0">
        <w:rPr>
          <w:rFonts w:eastAsia="SimSun"/>
          <w:snapToGrid w:val="0"/>
        </w:rPr>
        <w:t>StatusInd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7</w:t>
      </w:r>
    </w:p>
    <w:p w14:paraId="613E3E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uLDataNotific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8</w:t>
      </w:r>
    </w:p>
    <w:p w14:paraId="2BEC58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mRDC-DataUsageRe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cedureCode ::= 19</w:t>
      </w:r>
    </w:p>
    <w:p w14:paraId="250BD5A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20F64FE" w14:textId="77777777" w:rsidR="00AF641F" w:rsidRPr="00FA52B0" w:rsidRDefault="00AF641F" w:rsidP="00AF641F">
      <w:pPr>
        <w:pStyle w:val="PL"/>
        <w:spacing w:line="0" w:lineRule="atLeast"/>
        <w:rPr>
          <w:rFonts w:eastAsia="Batang"/>
          <w:noProof w:val="0"/>
          <w:snapToGrid w:val="0"/>
          <w:lang w:eastAsia="ko-KR"/>
        </w:rPr>
      </w:pPr>
    </w:p>
    <w:p w14:paraId="33A246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377A1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F840E66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Lists</w:t>
      </w:r>
    </w:p>
    <w:p w14:paraId="182930F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F47C8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FE6714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6940AA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Erro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256</w:t>
      </w:r>
    </w:p>
    <w:p w14:paraId="3869977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SPLM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12</w:t>
      </w:r>
    </w:p>
    <w:p w14:paraId="45E562B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SliceItem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1024</w:t>
      </w:r>
    </w:p>
    <w:p w14:paraId="0C07D05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IndividualE1ConnectionsToRese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65536</w:t>
      </w:r>
    </w:p>
    <w:p w14:paraId="22D010E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EUTRANQOS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256</w:t>
      </w:r>
    </w:p>
    <w:p w14:paraId="2325B82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NGRANQOS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 ::= 256</w:t>
      </w:r>
    </w:p>
    <w:p w14:paraId="79166D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DRB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32</w:t>
      </w:r>
    </w:p>
    <w:p w14:paraId="6C6692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NRCG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512</w:t>
      </w:r>
    </w:p>
    <w:p w14:paraId="360322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PDUSessionResour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256</w:t>
      </w:r>
    </w:p>
    <w:p w14:paraId="3153BF8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QoSFlow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64</w:t>
      </w:r>
    </w:p>
    <w:p w14:paraId="74E72D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UP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8</w:t>
      </w:r>
    </w:p>
    <w:p w14:paraId="63B74B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CellGroup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4</w:t>
      </w:r>
    </w:p>
    <w:p w14:paraId="09EA4EA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maxnooftimeperiod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INTEGER</w:t>
      </w:r>
      <w:r w:rsidRPr="00FA52B0">
        <w:rPr>
          <w:noProof w:val="0"/>
          <w:snapToGrid w:val="0"/>
        </w:rPr>
        <w:tab/>
        <w:t>::= 2</w:t>
      </w:r>
    </w:p>
    <w:p w14:paraId="7CD7085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maxnoofTNLAssociations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INTEGER ::= 32</w:t>
      </w:r>
    </w:p>
    <w:p w14:paraId="6067147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D8921F9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40E93A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E6C9F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83229E2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Es</w:t>
      </w:r>
    </w:p>
    <w:p w14:paraId="777DA36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29F1D0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CC945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08385C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Cau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0</w:t>
      </w:r>
    </w:p>
    <w:p w14:paraId="20AEC03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CriticalityDiagnostic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</w:t>
      </w:r>
    </w:p>
    <w:p w14:paraId="6B0FB6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id-gNB-CU-CP-UE-E1AP-ID 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</w:t>
      </w:r>
    </w:p>
    <w:p w14:paraId="54C8B9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UE-E1A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</w:t>
      </w:r>
    </w:p>
    <w:p w14:paraId="337083A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Reset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</w:t>
      </w:r>
    </w:p>
    <w:p w14:paraId="7E76E27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UE-associatedLogicalE1-ConnectionIte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</w:t>
      </w:r>
    </w:p>
    <w:p w14:paraId="31DB29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UE-associatedLogicalE1-ConnectionListResAck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</w:t>
      </w:r>
    </w:p>
    <w:p w14:paraId="3FC5A37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</w:t>
      </w:r>
    </w:p>
    <w:p w14:paraId="1C1DDDB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8</w:t>
      </w:r>
    </w:p>
    <w:p w14:paraId="40CF46C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Nam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9</w:t>
      </w:r>
    </w:p>
    <w:p w14:paraId="6ADB8B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CNSup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0</w:t>
      </w:r>
    </w:p>
    <w:p w14:paraId="0389381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upportedPLM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1</w:t>
      </w:r>
    </w:p>
    <w:p w14:paraId="4239D4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TimeToWai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2</w:t>
      </w:r>
    </w:p>
    <w:p w14:paraId="3F86D1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ecurity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3</w:t>
      </w:r>
    </w:p>
    <w:p w14:paraId="3219486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UEDLAggregateMaximumBitRat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4</w:t>
      </w:r>
    </w:p>
    <w:p w14:paraId="0EFA61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BearerContextSetup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5</w:t>
      </w:r>
    </w:p>
    <w:p w14:paraId="368C36F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BearerContextSetup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6</w:t>
      </w:r>
    </w:p>
    <w:p w14:paraId="3C246D9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BearerContextStatusChang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7</w:t>
      </w:r>
    </w:p>
    <w:p w14:paraId="5C8D93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BearerContextModification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8</w:t>
      </w:r>
    </w:p>
    <w:p w14:paraId="3E67087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BearerContextModificationRespons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19</w:t>
      </w:r>
    </w:p>
    <w:p w14:paraId="11BBEAE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BearerContextModificationConfirm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0</w:t>
      </w:r>
    </w:p>
    <w:p w14:paraId="712EC8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BearerContextModification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1</w:t>
      </w:r>
    </w:p>
    <w:p w14:paraId="2ACAEB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Status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2</w:t>
      </w:r>
    </w:p>
    <w:p w14:paraId="45B04D1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ActivityNotificationLevel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3</w:t>
      </w:r>
    </w:p>
    <w:p w14:paraId="17897C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Activity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4</w:t>
      </w:r>
    </w:p>
    <w:p w14:paraId="1072DB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id-Data-Usage-Report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5</w:t>
      </w:r>
    </w:p>
    <w:p w14:paraId="215DD64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New-UL-TNL-Information-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6</w:t>
      </w:r>
    </w:p>
    <w:p w14:paraId="27F1B5F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TNLA-To-Ad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7</w:t>
      </w:r>
    </w:p>
    <w:p w14:paraId="7EDE6E3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TNLA-To-Remove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8</w:t>
      </w:r>
    </w:p>
    <w:p w14:paraId="36380C2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TNLA-To-Update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29</w:t>
      </w:r>
    </w:p>
    <w:p w14:paraId="1F360C1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TNLA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0</w:t>
      </w:r>
    </w:p>
    <w:p w14:paraId="777B31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CP-TNLA-Failed-To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1</w:t>
      </w:r>
    </w:p>
    <w:p w14:paraId="4C284A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To-Setup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2</w:t>
      </w:r>
    </w:p>
    <w:p w14:paraId="40C9B7C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To-Modify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3</w:t>
      </w:r>
    </w:p>
    <w:p w14:paraId="159CB8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To-Remove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4</w:t>
      </w:r>
    </w:p>
    <w:p w14:paraId="38503A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Required-To-Modify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5</w:t>
      </w:r>
    </w:p>
    <w:p w14:paraId="78EBC3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Required-To-Remove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6</w:t>
      </w:r>
    </w:p>
    <w:p w14:paraId="07A4C79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Setup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7</w:t>
      </w:r>
    </w:p>
    <w:p w14:paraId="578AD28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Faile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8</w:t>
      </w:r>
    </w:p>
    <w:p w14:paraId="03BBBF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Modifie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39</w:t>
      </w:r>
    </w:p>
    <w:p w14:paraId="54A74F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Failed-To-Modify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0</w:t>
      </w:r>
    </w:p>
    <w:p w14:paraId="319B3F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Confirm-Modifie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1</w:t>
      </w:r>
    </w:p>
    <w:p w14:paraId="2BE3DA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To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2</w:t>
      </w:r>
    </w:p>
    <w:p w14:paraId="5F546F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To-Mod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3</w:t>
      </w:r>
    </w:p>
    <w:p w14:paraId="453720D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To-Remove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4</w:t>
      </w:r>
    </w:p>
    <w:p w14:paraId="6EF2F31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Required-To-Mod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5</w:t>
      </w:r>
    </w:p>
    <w:p w14:paraId="79650BF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6</w:t>
      </w:r>
    </w:p>
    <w:p w14:paraId="348966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7</w:t>
      </w:r>
    </w:p>
    <w:p w14:paraId="162BB0D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Modifi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8</w:t>
      </w:r>
    </w:p>
    <w:p w14:paraId="252B7C3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Failed-To-Mod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49</w:t>
      </w:r>
    </w:p>
    <w:p w14:paraId="1048797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Confirm-Modifi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0</w:t>
      </w:r>
    </w:p>
    <w:p w14:paraId="4767670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To-Setup-Mo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1</w:t>
      </w:r>
    </w:p>
    <w:p w14:paraId="64E91B6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Setup-Mo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2</w:t>
      </w:r>
    </w:p>
    <w:p w14:paraId="5DCC91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Failed-Mod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3</w:t>
      </w:r>
    </w:p>
    <w:p w14:paraId="0BFAF6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Setup-Mo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4</w:t>
      </w:r>
    </w:p>
    <w:p w14:paraId="35BE052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Failed-Mo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5</w:t>
      </w:r>
    </w:p>
    <w:p w14:paraId="55D948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To-Setup-Mo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6</w:t>
      </w:r>
    </w:p>
    <w:p w14:paraId="0BBFE08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Transaction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7</w:t>
      </w:r>
    </w:p>
    <w:p w14:paraId="5B143B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erving-PLM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8</w:t>
      </w:r>
    </w:p>
    <w:p w14:paraId="3231312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UE-Inactivity-Tim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59</w:t>
      </w:r>
    </w:p>
    <w:p w14:paraId="2436B20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ystem-GNB-CU-UP-CounterCheckReque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0</w:t>
      </w:r>
    </w:p>
    <w:p w14:paraId="6157A33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s-Subject-To-Counter-Check-List-EUT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1</w:t>
      </w:r>
    </w:p>
    <w:p w14:paraId="7A1E0A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s-Subject-To-Counter-Check-List-NG-RA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2</w:t>
      </w:r>
    </w:p>
    <w:p w14:paraId="6D891BD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P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3</w:t>
      </w:r>
    </w:p>
    <w:p w14:paraId="3FFF0BC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CU-UP-Capac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4</w:t>
      </w:r>
    </w:p>
    <w:p w14:paraId="3672F1E9" w14:textId="77777777" w:rsidR="00AF641F" w:rsidRPr="00FA52B0" w:rsidRDefault="00AF641F" w:rsidP="00AF641F">
      <w:pPr>
        <w:pStyle w:val="PL"/>
        <w:spacing w:line="0" w:lineRule="atLeast"/>
        <w:rPr>
          <w:rFonts w:eastAsia="SimSun"/>
          <w:snapToGrid w:val="0"/>
        </w:rPr>
      </w:pPr>
      <w:r w:rsidRPr="00FA52B0">
        <w:rPr>
          <w:rFonts w:eastAsia="SimSun"/>
          <w:snapToGrid w:val="0"/>
        </w:rPr>
        <w:t>id-GNB-CU-UP-OverloadInformation</w:t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ab/>
        <w:t>ProtocolIE-ID ::= 65</w:t>
      </w:r>
    </w:p>
    <w:p w14:paraId="72B748B7" w14:textId="77777777" w:rsidR="00AF641F" w:rsidRPr="00FA52B0" w:rsidRDefault="00AF641F" w:rsidP="00AF641F">
      <w:pPr>
        <w:pStyle w:val="PL"/>
        <w:spacing w:line="0" w:lineRule="atLeast"/>
      </w:pPr>
      <w:r w:rsidRPr="00FA52B0">
        <w:rPr>
          <w:snapToGrid w:val="0"/>
        </w:rPr>
        <w:t>id-UEDLMaximumIntegrityProtectedDataRat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t>ProtocolIE-ID ::= 66</w:t>
      </w:r>
    </w:p>
    <w:p w14:paraId="7C6D82D9" w14:textId="77777777" w:rsidR="00AF641F" w:rsidRPr="00FA52B0" w:rsidRDefault="00AF641F" w:rsidP="00AF641F">
      <w:pPr>
        <w:pStyle w:val="PL"/>
        <w:spacing w:line="0" w:lineRule="atLeast"/>
      </w:pPr>
      <w:r w:rsidRPr="00FA52B0">
        <w:rPr>
          <w:noProof w:val="0"/>
          <w:snapToGrid w:val="0"/>
        </w:rPr>
        <w:t>id-PDU-Session-To-Notify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t>ProtocolIE-ID ::= 67</w:t>
      </w:r>
    </w:p>
    <w:p w14:paraId="1041AE1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PDU-Session-Resource-Data-Usage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8</w:t>
      </w:r>
    </w:p>
    <w:p w14:paraId="42C0EB3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SNSSAI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69</w:t>
      </w:r>
    </w:p>
    <w:p w14:paraId="7E0D94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ataDiscardRequir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0</w:t>
      </w:r>
    </w:p>
    <w:p w14:paraId="6A079A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OldQoSFlowMap-ULendmarkerexpecte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1</w:t>
      </w:r>
    </w:p>
    <w:p w14:paraId="40CC12EE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DRB-Qo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2</w:t>
      </w:r>
    </w:p>
    <w:p w14:paraId="6FFF12B8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noProof w:val="0"/>
          <w:snapToGrid w:val="0"/>
        </w:rPr>
        <w:t>id-</w:t>
      </w:r>
      <w:r w:rsidRPr="00FA52B0">
        <w:rPr>
          <w:snapToGrid w:val="0"/>
        </w:rPr>
        <w:t>GNB-CU-UP-TNLA-To-Remove-List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ProtocolIE-ID ::= 73</w:t>
      </w:r>
    </w:p>
    <w:p w14:paraId="277E0A04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rFonts w:eastAsia="SimSun"/>
        </w:rPr>
        <w:t>id-</w:t>
      </w:r>
      <w:r w:rsidRPr="00FA52B0">
        <w:rPr>
          <w:noProof w:val="0"/>
          <w:snapToGrid w:val="0"/>
        </w:rPr>
        <w:t>endpoint-IP-Address-and-Por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snapToGrid w:val="0"/>
        </w:rPr>
        <w:t>ProtocolIE-ID ::= 74</w:t>
      </w:r>
    </w:p>
    <w:p w14:paraId="295307F5" w14:textId="77777777" w:rsidR="00AF641F" w:rsidRPr="00FA52B0" w:rsidRDefault="00AF641F" w:rsidP="00AF641F">
      <w:pPr>
        <w:pStyle w:val="PL"/>
        <w:spacing w:line="0" w:lineRule="atLeast"/>
        <w:rPr>
          <w:snapToGrid w:val="0"/>
        </w:rPr>
      </w:pPr>
      <w:r w:rsidRPr="00FA52B0">
        <w:rPr>
          <w:snapToGrid w:val="0"/>
        </w:rPr>
        <w:t>id-</w:t>
      </w:r>
      <w:r w:rsidRPr="00FA52B0">
        <w:t>TNLAssociationTransportLayerAddressgNBCUUP</w:t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tab/>
      </w:r>
      <w:r w:rsidRPr="00FA52B0">
        <w:rPr>
          <w:snapToGrid w:val="0"/>
        </w:rPr>
        <w:t>ProtocolIE-ID ::= 75</w:t>
      </w:r>
    </w:p>
    <w:p w14:paraId="716506E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RANUE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6</w:t>
      </w:r>
    </w:p>
    <w:p w14:paraId="4BC803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GNB-DU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7</w:t>
      </w:r>
    </w:p>
    <w:p w14:paraId="53307A0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CommonNetworkInsta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8</w:t>
      </w:r>
    </w:p>
    <w:p w14:paraId="05C6FE1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NetworkInsta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 ::= 79</w:t>
      </w:r>
    </w:p>
    <w:p w14:paraId="3E0FA3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 w:rsidRPr="00FA52B0">
        <w:rPr>
          <w:snapToGrid w:val="0"/>
        </w:rPr>
        <w:t>QoSFlowMappingIndication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noProof w:val="0"/>
          <w:snapToGrid w:val="0"/>
        </w:rPr>
        <w:t>ProtocolIE-ID ::= 80</w:t>
      </w:r>
    </w:p>
    <w:p w14:paraId="398C5F37" w14:textId="45B03AED" w:rsidR="00176C30" w:rsidRDefault="00AF641F" w:rsidP="00176C30">
      <w:pPr>
        <w:pStyle w:val="PL"/>
        <w:spacing w:line="0" w:lineRule="atLeast"/>
        <w:rPr>
          <w:ins w:id="65" w:author="Nokia" w:date="2020-08-06T09:34:00Z"/>
          <w:noProof w:val="0"/>
          <w:snapToGrid w:val="0"/>
        </w:rPr>
      </w:pPr>
      <w:r w:rsidRPr="008004BC">
        <w:rPr>
          <w:noProof w:val="0"/>
          <w:snapToGrid w:val="0"/>
        </w:rPr>
        <w:t>id-PDCP-StatusReport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1</w:t>
      </w:r>
      <w:ins w:id="66" w:author="Nokia" w:date="2020-08-06T09:34:00Z">
        <w:r w:rsidR="00176C30" w:rsidRPr="00176C30">
          <w:rPr>
            <w:noProof w:val="0"/>
            <w:snapToGrid w:val="0"/>
          </w:rPr>
          <w:t xml:space="preserve"> </w:t>
        </w:r>
      </w:ins>
    </w:p>
    <w:p w14:paraId="7912C147" w14:textId="592D9B6B" w:rsidR="00AF641F" w:rsidRPr="00FA52B0" w:rsidRDefault="00176C30" w:rsidP="00176C30">
      <w:pPr>
        <w:pStyle w:val="PL"/>
        <w:spacing w:line="0" w:lineRule="atLeast"/>
        <w:rPr>
          <w:noProof w:val="0"/>
          <w:snapToGrid w:val="0"/>
        </w:rPr>
      </w:pPr>
      <w:ins w:id="67" w:author="Nokia" w:date="2020-08-06T09:34:00Z">
        <w:r>
          <w:rPr>
            <w:snapToGrid w:val="0"/>
          </w:rPr>
          <w:t>id-offeredGBRQoSFlowInfo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tocolIE-ID ::= XX</w:t>
        </w:r>
      </w:ins>
    </w:p>
    <w:p w14:paraId="5F8DAC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923EB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ND</w:t>
      </w:r>
    </w:p>
    <w:p w14:paraId="5210B5B3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  <w:r w:rsidRPr="00FA52B0">
        <w:t>-- ASN1STOP</w:t>
      </w:r>
    </w:p>
    <w:p w14:paraId="66176B51" w14:textId="77777777" w:rsidR="00AF641F" w:rsidRPr="00FA52B0" w:rsidRDefault="00AF641F" w:rsidP="00AF641F">
      <w:pPr>
        <w:pStyle w:val="PL"/>
        <w:spacing w:line="0" w:lineRule="atLeast"/>
        <w:rPr>
          <w:noProof w:val="0"/>
        </w:rPr>
      </w:pPr>
    </w:p>
    <w:p w14:paraId="2B7CF3B8" w14:textId="77777777" w:rsidR="00AF641F" w:rsidRPr="00FA52B0" w:rsidRDefault="00AF641F" w:rsidP="00AF641F">
      <w:pPr>
        <w:pStyle w:val="PL"/>
      </w:pPr>
    </w:p>
    <w:p w14:paraId="739EA5E5" w14:textId="77777777" w:rsidR="00AF641F" w:rsidRPr="00FA52B0" w:rsidRDefault="00AF641F" w:rsidP="00AF641F">
      <w:pPr>
        <w:pStyle w:val="B10"/>
      </w:pPr>
    </w:p>
    <w:p w14:paraId="284F2A0B" w14:textId="77777777" w:rsidR="00AF641F" w:rsidRPr="00FA52B0" w:rsidRDefault="00AF641F" w:rsidP="00AF641F">
      <w:pPr>
        <w:pStyle w:val="Heading3"/>
        <w:ind w:left="0" w:firstLine="0"/>
      </w:pPr>
      <w:bookmarkStart w:id="68" w:name="_Toc20955687"/>
      <w:bookmarkStart w:id="69" w:name="_Toc29461019"/>
      <w:bookmarkStart w:id="70" w:name="_Toc45882128"/>
      <w:r w:rsidRPr="00FA52B0">
        <w:t>9.4.8</w:t>
      </w:r>
      <w:r w:rsidRPr="00FA52B0">
        <w:tab/>
        <w:t>Container Definitions</w:t>
      </w:r>
      <w:bookmarkEnd w:id="68"/>
      <w:bookmarkEnd w:id="69"/>
      <w:bookmarkEnd w:id="70"/>
    </w:p>
    <w:p w14:paraId="000CB8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t>-- ASN1START</w:t>
      </w:r>
    </w:p>
    <w:p w14:paraId="0310907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D8271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047694C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ntainer definitions</w:t>
      </w:r>
    </w:p>
    <w:p w14:paraId="4E9F371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D10525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6334FD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98B819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Containers {</w:t>
      </w:r>
    </w:p>
    <w:p w14:paraId="77F843F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tu-t (0) identified-organization (4) etsi (0) mobileDomain (0)</w:t>
      </w:r>
    </w:p>
    <w:p w14:paraId="0A5361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ngran-access (22) modules (3) e1ap (5) version1 (1) e1ap-Containers (5) }</w:t>
      </w:r>
    </w:p>
    <w:p w14:paraId="3BD302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925B1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60E815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DEFINITIONS AUTOMATIC TAGS ::= </w:t>
      </w:r>
    </w:p>
    <w:p w14:paraId="158539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2E8B7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BEGIN</w:t>
      </w:r>
    </w:p>
    <w:p w14:paraId="24C15A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8B8241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B4CEA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0CC5B03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IE parameter types from other modules.</w:t>
      </w:r>
    </w:p>
    <w:p w14:paraId="0ACC2BE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5BCFE0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E6A4CD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F1225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MPORTS</w:t>
      </w:r>
    </w:p>
    <w:p w14:paraId="562CDA7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PrivateIEs,</w:t>
      </w:r>
    </w:p>
    <w:p w14:paraId="11C6515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ProtocolExtensions,</w:t>
      </w:r>
    </w:p>
    <w:p w14:paraId="002A3F7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maxProtocolIEs,</w:t>
      </w:r>
    </w:p>
    <w:p w14:paraId="6FD22E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,</w:t>
      </w:r>
    </w:p>
    <w:p w14:paraId="6D4400B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sence,</w:t>
      </w:r>
    </w:p>
    <w:p w14:paraId="64DB99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ivateIE-ID,</w:t>
      </w:r>
    </w:p>
    <w:p w14:paraId="579DF3C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ID</w:t>
      </w:r>
    </w:p>
    <w:p w14:paraId="619D554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</w:p>
    <w:p w14:paraId="6BDCA18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FROM E1AP-CommonDataTypes;</w:t>
      </w:r>
    </w:p>
    <w:p w14:paraId="0A2D04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C23702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693A4B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9232B8B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lass Definition for Protocol IEs</w:t>
      </w:r>
    </w:p>
    <w:p w14:paraId="754A415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3CB9C2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D6B950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3418D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PROTOCOL-IES ::= CLASS {</w:t>
      </w:r>
    </w:p>
    <w:p w14:paraId="64E144A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NIQUE,</w:t>
      </w:r>
    </w:p>
    <w:p w14:paraId="3113850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,</w:t>
      </w:r>
    </w:p>
    <w:p w14:paraId="54E20B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Value,</w:t>
      </w:r>
    </w:p>
    <w:p w14:paraId="7EE681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prese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</w:t>
      </w:r>
    </w:p>
    <w:p w14:paraId="6C05D82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742B5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WITH SYNTAX {</w:t>
      </w:r>
    </w:p>
    <w:p w14:paraId="153AAFA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id</w:t>
      </w:r>
    </w:p>
    <w:p w14:paraId="077212B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criticality</w:t>
      </w:r>
    </w:p>
    <w:p w14:paraId="3E45611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Value</w:t>
      </w:r>
    </w:p>
    <w:p w14:paraId="06AA31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SE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presence</w:t>
      </w:r>
    </w:p>
    <w:p w14:paraId="4A3DCC0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3FC8A4F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F6CBC8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5989F82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D022AAB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lass Definition for Protocol Extensions</w:t>
      </w:r>
    </w:p>
    <w:p w14:paraId="772B99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EAF396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339E3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5ED12A3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PROTOCOL-EXTENSION ::= CLASS {</w:t>
      </w:r>
    </w:p>
    <w:p w14:paraId="194D000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otocolIE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NIQUE,</w:t>
      </w:r>
    </w:p>
    <w:p w14:paraId="3A0810E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,</w:t>
      </w:r>
    </w:p>
    <w:p w14:paraId="627D0C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Extension,</w:t>
      </w:r>
    </w:p>
    <w:p w14:paraId="7243B6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prese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</w:t>
      </w:r>
    </w:p>
    <w:p w14:paraId="2AB2735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AFF80C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WITH SYNTAX {</w:t>
      </w:r>
    </w:p>
    <w:p w14:paraId="56FC70F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id</w:t>
      </w:r>
    </w:p>
    <w:p w14:paraId="2D878F2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criticality</w:t>
      </w:r>
    </w:p>
    <w:p w14:paraId="448C6F1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XTENS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Extension</w:t>
      </w:r>
    </w:p>
    <w:p w14:paraId="5A8E92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SE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presence</w:t>
      </w:r>
    </w:p>
    <w:p w14:paraId="2A9B28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D6FF78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B76C58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6840E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532E2616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lass Definition for Private IEs</w:t>
      </w:r>
    </w:p>
    <w:p w14:paraId="2C77FA0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1C0995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4C6950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15067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E1AP-PRIVATE-IES ::= CLASS {</w:t>
      </w:r>
    </w:p>
    <w:p w14:paraId="34A2E63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ivateIE-ID,</w:t>
      </w:r>
    </w:p>
    <w:p w14:paraId="6866CE9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Criticality,</w:t>
      </w:r>
    </w:p>
    <w:p w14:paraId="4B0FF49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Value,</w:t>
      </w:r>
    </w:p>
    <w:p w14:paraId="3E27CD4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&amp;prese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resence</w:t>
      </w:r>
    </w:p>
    <w:p w14:paraId="17FAF7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11E2D5E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WITH SYNTAX {</w:t>
      </w:r>
    </w:p>
    <w:p w14:paraId="4633DD8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id</w:t>
      </w:r>
    </w:p>
    <w:p w14:paraId="4EC62DC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criticality</w:t>
      </w:r>
    </w:p>
    <w:p w14:paraId="23D70BC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TYP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Value</w:t>
      </w:r>
    </w:p>
    <w:p w14:paraId="0BEC8F8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ESENC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&amp;presence</w:t>
      </w:r>
    </w:p>
    <w:p w14:paraId="0D4A7ED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lastRenderedPageBreak/>
        <w:t>}</w:t>
      </w:r>
    </w:p>
    <w:p w14:paraId="7DF0C7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91B0D4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DD9F02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CDEF64F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ntainer for Protocol IEs</w:t>
      </w:r>
    </w:p>
    <w:p w14:paraId="409C355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43B792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748AFC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304073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ProtocolIE-Container { E1AP-PROTOCOL-IES : IEsSetParam} ::= </w:t>
      </w:r>
    </w:p>
    <w:p w14:paraId="1C95CC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QUENCE (SIZE (0..maxProtocolIEs)) OF</w:t>
      </w:r>
    </w:p>
    <w:p w14:paraId="39DDDB8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Field {{IEsSetParam}}</w:t>
      </w:r>
    </w:p>
    <w:p w14:paraId="0F3C108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0E52EB4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ProtocolIE-SingleContainer { E1AP-PROTOCOL-IES : IEsSetParam} ::= </w:t>
      </w:r>
    </w:p>
    <w:p w14:paraId="1E17D8C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Field {{IEsSetParam}}</w:t>
      </w:r>
    </w:p>
    <w:p w14:paraId="13E4450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3738E54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rotocolIE-Field { E1AP-PROTOCOL-IES : IEsSetParam} ::= SEQUENCE {</w:t>
      </w:r>
    </w:p>
    <w:p w14:paraId="1CBF9B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IES.&amp;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IEsSetParam}),</w:t>
      </w:r>
    </w:p>
    <w:p w14:paraId="7DC0094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IES.&amp;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IEsSetParam}{@id}),</w:t>
      </w:r>
    </w:p>
    <w:p w14:paraId="4B30CF7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valu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IES.&amp;Valu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IEsSetParam}{@id})</w:t>
      </w:r>
    </w:p>
    <w:p w14:paraId="2A931C8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68BB731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A3BFF3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6ABADF7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E1B7CB9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ntainer Lists for Protocol IE Containers</w:t>
      </w:r>
    </w:p>
    <w:p w14:paraId="1F8C8A4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6DA224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006CB59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657EEEAB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rotocolIE-ContainerList {INTEGER : lowerBound, INTEGER : upperBound, E1AP-PROTOCOL-IES : IEsSetParam} ::=</w:t>
      </w:r>
    </w:p>
    <w:p w14:paraId="5196F249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QUENCE (SIZE (lowerBound..upperBound)) OF</w:t>
      </w:r>
    </w:p>
    <w:p w14:paraId="26D9A97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IE-Container {{IEsSetParam}}</w:t>
      </w:r>
    </w:p>
    <w:p w14:paraId="074831D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77AD1AF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46F033F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8079562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ntainer for Protocol Extensions</w:t>
      </w:r>
    </w:p>
    <w:p w14:paraId="25FA789D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14F1F8BA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1DFBB4F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1F2180F8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 xml:space="preserve">ProtocolExtensionContainer { E1AP-PROTOCOL-EXTENSION : ExtensionSetParam} ::= </w:t>
      </w:r>
    </w:p>
    <w:p w14:paraId="635D7791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SEQUENCE (SIZE (1..maxProtocolExtensions)) OF</w:t>
      </w:r>
    </w:p>
    <w:p w14:paraId="13C0EED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ProtocolExtensionField {{ExtensionSetParam}}</w:t>
      </w:r>
    </w:p>
    <w:p w14:paraId="6B97569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27E0D5D0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ProtocolExtensionField { E1AP-PROTOCOL-EXTENSION : ExtensionSetParam} ::= SEQUENCE {</w:t>
      </w:r>
    </w:p>
    <w:p w14:paraId="77775E02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.&amp;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xtensionSetParam}),</w:t>
      </w:r>
    </w:p>
    <w:p w14:paraId="395E5D9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criticality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.&amp;criticality</w:t>
      </w:r>
      <w:r w:rsidRPr="00FA52B0">
        <w:rPr>
          <w:noProof w:val="0"/>
          <w:snapToGrid w:val="0"/>
        </w:rPr>
        <w:tab/>
        <w:t>({ExtensionSetParam}{@id}),</w:t>
      </w:r>
    </w:p>
    <w:p w14:paraId="7438AB23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extensionValue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.&amp;Extens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({ExtensionSetParam}{@id})</w:t>
      </w:r>
    </w:p>
    <w:p w14:paraId="3D0A5CA5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14:paraId="5190F46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</w:p>
    <w:p w14:paraId="40FC80FC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31ED2987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725EDBAF" w14:textId="77777777" w:rsidR="00AF641F" w:rsidRPr="00FA52B0" w:rsidRDefault="00AF641F" w:rsidP="00AF641F">
      <w:pPr>
        <w:pStyle w:val="PL"/>
        <w:spacing w:line="0" w:lineRule="atLeast"/>
        <w:outlineLvl w:val="3"/>
        <w:rPr>
          <w:noProof w:val="0"/>
          <w:snapToGrid w:val="0"/>
        </w:rPr>
      </w:pPr>
      <w:r w:rsidRPr="00FA52B0">
        <w:rPr>
          <w:noProof w:val="0"/>
          <w:snapToGrid w:val="0"/>
        </w:rPr>
        <w:t>-- Container for Private IEs</w:t>
      </w:r>
    </w:p>
    <w:p w14:paraId="3C1EB8E4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</w:t>
      </w:r>
    </w:p>
    <w:p w14:paraId="01A7E776" w14:textId="77777777" w:rsidR="00AF641F" w:rsidRPr="00FA52B0" w:rsidRDefault="00AF641F" w:rsidP="00AF641F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-- **************************************************************</w:t>
      </w:r>
    </w:p>
    <w:p w14:paraId="21674B2C" w14:textId="77777777" w:rsidR="00AF641F" w:rsidRPr="00FA52B0" w:rsidRDefault="00AF641F" w:rsidP="00AF641F">
      <w:pPr>
        <w:pStyle w:val="PL"/>
        <w:rPr>
          <w:snapToGrid w:val="0"/>
        </w:rPr>
      </w:pPr>
    </w:p>
    <w:p w14:paraId="12BB9E6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 xml:space="preserve">PrivateIE-Container { E1AP-PRIVATE-IES : IEsSetParam} ::= </w:t>
      </w:r>
    </w:p>
    <w:p w14:paraId="42B84BA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SEQUENCE (SIZE (1..maxPrivateIEs)) OF</w:t>
      </w:r>
    </w:p>
    <w:p w14:paraId="333AA49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PrivateIE-Field {{IEsSetParam}}</w:t>
      </w:r>
    </w:p>
    <w:p w14:paraId="6BC8F418" w14:textId="77777777" w:rsidR="00AF641F" w:rsidRPr="00FA52B0" w:rsidRDefault="00AF641F" w:rsidP="00AF641F">
      <w:pPr>
        <w:pStyle w:val="PL"/>
        <w:rPr>
          <w:snapToGrid w:val="0"/>
        </w:rPr>
      </w:pPr>
    </w:p>
    <w:p w14:paraId="17492240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PrivateIE-Field { E1AP-PRIVATE-IES : IEsSetParam} ::= SEQUENCE {</w:t>
      </w:r>
    </w:p>
    <w:p w14:paraId="6BB3A985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E1AP-PRIVATE-IES.&amp;id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({IEsSetParam}),</w:t>
      </w:r>
    </w:p>
    <w:p w14:paraId="667B3CF7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criticality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E1AP-PRIVATE-IES.&amp;criticality</w:t>
      </w:r>
      <w:r w:rsidRPr="00FA52B0">
        <w:rPr>
          <w:snapToGrid w:val="0"/>
        </w:rPr>
        <w:tab/>
      </w:r>
      <w:r w:rsidRPr="00FA52B0">
        <w:rPr>
          <w:snapToGrid w:val="0"/>
        </w:rPr>
        <w:tab/>
        <w:t>({IEsSetParam}{@id}),</w:t>
      </w:r>
    </w:p>
    <w:p w14:paraId="20DEAE11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ab/>
        <w:t>valu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E1AP-PRIVATE-IES.&amp;Value</w:t>
      </w:r>
      <w:r w:rsidRPr="00FA52B0">
        <w:rPr>
          <w:snapToGrid w:val="0"/>
        </w:rPr>
        <w:tab/>
      </w:r>
      <w:r w:rsidRPr="00FA52B0">
        <w:rPr>
          <w:snapToGrid w:val="0"/>
        </w:rPr>
        <w:tab/>
      </w:r>
      <w:r w:rsidRPr="00FA52B0">
        <w:rPr>
          <w:snapToGrid w:val="0"/>
        </w:rPr>
        <w:tab/>
        <w:t>({IEsSetParam}{@id})</w:t>
      </w:r>
    </w:p>
    <w:p w14:paraId="19C88FF4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3E474BF2" w14:textId="77777777" w:rsidR="00AF641F" w:rsidRPr="00FA52B0" w:rsidRDefault="00AF641F" w:rsidP="00AF641F">
      <w:pPr>
        <w:pStyle w:val="PL"/>
        <w:rPr>
          <w:snapToGrid w:val="0"/>
        </w:rPr>
      </w:pPr>
    </w:p>
    <w:p w14:paraId="5039679E" w14:textId="77777777" w:rsidR="00AF641F" w:rsidRPr="00FA52B0" w:rsidRDefault="00AF641F" w:rsidP="00AF641F">
      <w:pPr>
        <w:pStyle w:val="PL"/>
        <w:rPr>
          <w:snapToGrid w:val="0"/>
        </w:rPr>
      </w:pPr>
      <w:r w:rsidRPr="00FA52B0">
        <w:rPr>
          <w:snapToGrid w:val="0"/>
        </w:rPr>
        <w:t>END</w:t>
      </w:r>
    </w:p>
    <w:p w14:paraId="11A8827E" w14:textId="06704727" w:rsidR="003504D2" w:rsidRDefault="00AF641F" w:rsidP="00AF641F">
      <w:pPr>
        <w:pStyle w:val="PL"/>
        <w:rPr>
          <w:rFonts w:eastAsia="SimSun"/>
        </w:rPr>
      </w:pPr>
      <w:r w:rsidRPr="00FA52B0">
        <w:t xml:space="preserve">-- </w:t>
      </w:r>
      <w:r w:rsidRPr="00FA52B0">
        <w:rPr>
          <w:snapToGrid w:val="0"/>
        </w:rPr>
        <w:t>ASN1STOP</w:t>
      </w:r>
    </w:p>
    <w:p w14:paraId="7DDADAC6" w14:textId="06A61DA4" w:rsidR="00A01222" w:rsidRPr="00B57D76" w:rsidRDefault="00615FE1" w:rsidP="00B57D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ja-JP"/>
        </w:rPr>
      </w:pPr>
      <w:r>
        <w:rPr>
          <w:i/>
          <w:lang w:eastAsia="ja-JP"/>
        </w:rPr>
        <w:t>End</w:t>
      </w:r>
      <w:r w:rsidRPr="0036292A">
        <w:rPr>
          <w:rFonts w:hint="eastAsia"/>
          <w:i/>
          <w:lang w:eastAsia="ja-JP"/>
        </w:rPr>
        <w:t xml:space="preserve"> of Text Proposal</w:t>
      </w:r>
      <w:r>
        <w:rPr>
          <w:i/>
          <w:lang w:eastAsia="ja-JP"/>
        </w:rPr>
        <w:t xml:space="preserve"> to TS 38.4</w:t>
      </w:r>
      <w:r w:rsidR="0010685D">
        <w:rPr>
          <w:i/>
          <w:lang w:eastAsia="ja-JP"/>
        </w:rPr>
        <w:t>6</w:t>
      </w:r>
      <w:r>
        <w:rPr>
          <w:i/>
          <w:lang w:eastAsia="ja-JP"/>
        </w:rPr>
        <w:t>3</w:t>
      </w:r>
    </w:p>
    <w:sectPr w:rsidR="00A01222" w:rsidRPr="00B57D76"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769F06" w14:textId="77777777" w:rsidR="00D22C47" w:rsidRDefault="00D22C47">
      <w:r>
        <w:separator/>
      </w:r>
    </w:p>
  </w:endnote>
  <w:endnote w:type="continuationSeparator" w:id="0">
    <w:p w14:paraId="6B70D8B5" w14:textId="77777777" w:rsidR="00D22C47" w:rsidRDefault="00D22C47">
      <w:r>
        <w:continuationSeparator/>
      </w:r>
    </w:p>
  </w:endnote>
  <w:endnote w:type="continuationNotice" w:id="1">
    <w:p w14:paraId="3FC3EB83" w14:textId="77777777" w:rsidR="00D22C47" w:rsidRDefault="00D22C4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okia Pure Text Light">
    <w:panose1 w:val="020B0304040602060303"/>
    <w:charset w:val="00"/>
    <w:family w:val="swiss"/>
    <w:pitch w:val="variable"/>
    <w:sig w:usb0="A00002FF" w:usb1="700078FB" w:usb2="0001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50853E" w14:textId="77777777" w:rsidR="007C5AF3" w:rsidRDefault="007C5AF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ED2DB6" w14:textId="77777777" w:rsidR="007C5AF3" w:rsidRDefault="007C5AF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F22B3F" w14:textId="77777777" w:rsidR="007C5AF3" w:rsidRDefault="007C5A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BC9D46" w14:textId="77777777" w:rsidR="00D22C47" w:rsidRDefault="00D22C47">
      <w:r>
        <w:separator/>
      </w:r>
    </w:p>
  </w:footnote>
  <w:footnote w:type="continuationSeparator" w:id="0">
    <w:p w14:paraId="7C58B0BD" w14:textId="77777777" w:rsidR="00D22C47" w:rsidRDefault="00D22C47">
      <w:r>
        <w:continuationSeparator/>
      </w:r>
    </w:p>
  </w:footnote>
  <w:footnote w:type="continuationNotice" w:id="1">
    <w:p w14:paraId="03E9ACE6" w14:textId="77777777" w:rsidR="00D22C47" w:rsidRDefault="00D22C4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5B0E25" w14:textId="77777777" w:rsidR="007C5AF3" w:rsidRDefault="007C5AF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C9FD6" w14:textId="77777777" w:rsidR="007C5AF3" w:rsidRDefault="007C5AF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FBECC8" w14:textId="77777777" w:rsidR="007C5AF3" w:rsidRDefault="007C5A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2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3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4" w15:restartNumberingAfterBreak="0">
    <w:nsid w:val="1C12234F"/>
    <w:multiLevelType w:val="multilevel"/>
    <w:tmpl w:val="A82665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5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0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EB7380"/>
    <w:multiLevelType w:val="hybridMultilevel"/>
    <w:tmpl w:val="E2DA6F9A"/>
    <w:lvl w:ilvl="0" w:tplc="891C67B4">
      <w:start w:val="2019"/>
      <w:numFmt w:val="bullet"/>
      <w:lvlText w:val=""/>
      <w:lvlJc w:val="left"/>
      <w:pPr>
        <w:ind w:left="460" w:hanging="360"/>
      </w:pPr>
      <w:rPr>
        <w:rFonts w:ascii="Symbol" w:eastAsia="MS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0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num w:numId="1">
    <w:abstractNumId w:val="16"/>
  </w:num>
  <w:num w:numId="2">
    <w:abstractNumId w:val="26"/>
  </w:num>
  <w:num w:numId="3">
    <w:abstractNumId w:val="14"/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9"/>
  </w:num>
  <w:num w:numId="7">
    <w:abstractNumId w:val="8"/>
  </w:num>
  <w:num w:numId="8">
    <w:abstractNumId w:val="22"/>
  </w:num>
  <w:num w:numId="9">
    <w:abstractNumId w:val="15"/>
  </w:num>
  <w:num w:numId="10">
    <w:abstractNumId w:val="6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5"/>
  </w:num>
  <w:num w:numId="16">
    <w:abstractNumId w:val="0"/>
  </w:num>
  <w:num w:numId="17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24"/>
  </w:num>
  <w:num w:numId="20">
    <w:abstractNumId w:val="20"/>
  </w:num>
  <w:num w:numId="21">
    <w:abstractNumId w:val="21"/>
  </w:num>
  <w:num w:numId="22">
    <w:abstractNumId w:val="17"/>
  </w:num>
  <w:num w:numId="23">
    <w:abstractNumId w:val="23"/>
  </w:num>
  <w:num w:numId="24">
    <w:abstractNumId w:val="27"/>
  </w:num>
  <w:num w:numId="25">
    <w:abstractNumId w:val="18"/>
  </w:num>
  <w:num w:numId="26">
    <w:abstractNumId w:val="25"/>
  </w:num>
  <w:num w:numId="27">
    <w:abstractNumId w:val="29"/>
  </w:num>
  <w:num w:numId="28">
    <w:abstractNumId w:val="12"/>
  </w:num>
  <w:num w:numId="29">
    <w:abstractNumId w:val="28"/>
  </w:num>
  <w:num w:numId="30">
    <w:abstractNumId w:val="19"/>
  </w:num>
  <w:num w:numId="31">
    <w:abstractNumId w:val="13"/>
  </w:num>
  <w:num w:numId="32">
    <w:abstractNumId w:val="11"/>
  </w:num>
  <w:num w:numId="33">
    <w:abstractNumId w:val="3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7BCF"/>
    <w:rsid w:val="00000EBB"/>
    <w:rsid w:val="00001EA9"/>
    <w:rsid w:val="00012C6B"/>
    <w:rsid w:val="000149CB"/>
    <w:rsid w:val="00015B5B"/>
    <w:rsid w:val="000167A5"/>
    <w:rsid w:val="00017E54"/>
    <w:rsid w:val="00033397"/>
    <w:rsid w:val="000342C7"/>
    <w:rsid w:val="00034668"/>
    <w:rsid w:val="00040095"/>
    <w:rsid w:val="00040B09"/>
    <w:rsid w:val="00042620"/>
    <w:rsid w:val="00043010"/>
    <w:rsid w:val="00044C19"/>
    <w:rsid w:val="00051152"/>
    <w:rsid w:val="0005208F"/>
    <w:rsid w:val="0005212E"/>
    <w:rsid w:val="00052435"/>
    <w:rsid w:val="0005648A"/>
    <w:rsid w:val="00056FCD"/>
    <w:rsid w:val="00061BD0"/>
    <w:rsid w:val="00064A8B"/>
    <w:rsid w:val="000652C9"/>
    <w:rsid w:val="00067E1F"/>
    <w:rsid w:val="000709D7"/>
    <w:rsid w:val="00072A62"/>
    <w:rsid w:val="00074356"/>
    <w:rsid w:val="0008022F"/>
    <w:rsid w:val="00080512"/>
    <w:rsid w:val="00081167"/>
    <w:rsid w:val="00081942"/>
    <w:rsid w:val="00081C52"/>
    <w:rsid w:val="00082F68"/>
    <w:rsid w:val="0008382D"/>
    <w:rsid w:val="00086000"/>
    <w:rsid w:val="00086469"/>
    <w:rsid w:val="00086B99"/>
    <w:rsid w:val="00095653"/>
    <w:rsid w:val="00096BF9"/>
    <w:rsid w:val="000A4BFA"/>
    <w:rsid w:val="000B1DBC"/>
    <w:rsid w:val="000B276A"/>
    <w:rsid w:val="000B7BCF"/>
    <w:rsid w:val="000C00D3"/>
    <w:rsid w:val="000C1BBA"/>
    <w:rsid w:val="000C1CC1"/>
    <w:rsid w:val="000C1D67"/>
    <w:rsid w:val="000C5C6A"/>
    <w:rsid w:val="000C6AF3"/>
    <w:rsid w:val="000C6D96"/>
    <w:rsid w:val="000D2F4E"/>
    <w:rsid w:val="000D58AB"/>
    <w:rsid w:val="000E153B"/>
    <w:rsid w:val="000E5662"/>
    <w:rsid w:val="000E72CB"/>
    <w:rsid w:val="000E7495"/>
    <w:rsid w:val="000E7E52"/>
    <w:rsid w:val="000F16C4"/>
    <w:rsid w:val="000F2B48"/>
    <w:rsid w:val="000F4440"/>
    <w:rsid w:val="00101F3D"/>
    <w:rsid w:val="00102D18"/>
    <w:rsid w:val="00105806"/>
    <w:rsid w:val="0010685D"/>
    <w:rsid w:val="00107EE8"/>
    <w:rsid w:val="001124BC"/>
    <w:rsid w:val="001127A9"/>
    <w:rsid w:val="00113171"/>
    <w:rsid w:val="00117A12"/>
    <w:rsid w:val="001308CC"/>
    <w:rsid w:val="00131794"/>
    <w:rsid w:val="001326A8"/>
    <w:rsid w:val="00132931"/>
    <w:rsid w:val="00132C93"/>
    <w:rsid w:val="00140732"/>
    <w:rsid w:val="00140A8D"/>
    <w:rsid w:val="00143147"/>
    <w:rsid w:val="0014626D"/>
    <w:rsid w:val="00151A61"/>
    <w:rsid w:val="0015684E"/>
    <w:rsid w:val="001602AE"/>
    <w:rsid w:val="001609C9"/>
    <w:rsid w:val="001649F0"/>
    <w:rsid w:val="00165A17"/>
    <w:rsid w:val="00166EE7"/>
    <w:rsid w:val="0016720C"/>
    <w:rsid w:val="00172AFA"/>
    <w:rsid w:val="001735E3"/>
    <w:rsid w:val="00175E47"/>
    <w:rsid w:val="00176C30"/>
    <w:rsid w:val="0018089C"/>
    <w:rsid w:val="001846BC"/>
    <w:rsid w:val="00185B0F"/>
    <w:rsid w:val="00186930"/>
    <w:rsid w:val="0019096D"/>
    <w:rsid w:val="001918E5"/>
    <w:rsid w:val="00194CD0"/>
    <w:rsid w:val="0019537A"/>
    <w:rsid w:val="001963EC"/>
    <w:rsid w:val="001A2F0F"/>
    <w:rsid w:val="001A552E"/>
    <w:rsid w:val="001A68CF"/>
    <w:rsid w:val="001B0179"/>
    <w:rsid w:val="001B4F0B"/>
    <w:rsid w:val="001C0D2D"/>
    <w:rsid w:val="001D0230"/>
    <w:rsid w:val="001D068F"/>
    <w:rsid w:val="001D393D"/>
    <w:rsid w:val="001D6244"/>
    <w:rsid w:val="001D6AAA"/>
    <w:rsid w:val="001D6D5A"/>
    <w:rsid w:val="001E0187"/>
    <w:rsid w:val="001E0AE3"/>
    <w:rsid w:val="001E0B79"/>
    <w:rsid w:val="001F168B"/>
    <w:rsid w:val="001F2FCB"/>
    <w:rsid w:val="001F63AE"/>
    <w:rsid w:val="001F6772"/>
    <w:rsid w:val="0020399F"/>
    <w:rsid w:val="00203B4C"/>
    <w:rsid w:val="00204B62"/>
    <w:rsid w:val="002055E0"/>
    <w:rsid w:val="002057BC"/>
    <w:rsid w:val="00205825"/>
    <w:rsid w:val="00206199"/>
    <w:rsid w:val="0021049E"/>
    <w:rsid w:val="002175D9"/>
    <w:rsid w:val="0022606D"/>
    <w:rsid w:val="00230C70"/>
    <w:rsid w:val="00230E6E"/>
    <w:rsid w:val="00232156"/>
    <w:rsid w:val="002337FC"/>
    <w:rsid w:val="00235A92"/>
    <w:rsid w:val="0024482C"/>
    <w:rsid w:val="0024510A"/>
    <w:rsid w:val="002456E8"/>
    <w:rsid w:val="00247E55"/>
    <w:rsid w:val="00252E47"/>
    <w:rsid w:val="0025778B"/>
    <w:rsid w:val="00262D37"/>
    <w:rsid w:val="00262F9A"/>
    <w:rsid w:val="0026514E"/>
    <w:rsid w:val="002747EC"/>
    <w:rsid w:val="00274D2E"/>
    <w:rsid w:val="00280675"/>
    <w:rsid w:val="00280D7B"/>
    <w:rsid w:val="0028199F"/>
    <w:rsid w:val="00282332"/>
    <w:rsid w:val="002845EF"/>
    <w:rsid w:val="002855BF"/>
    <w:rsid w:val="00286494"/>
    <w:rsid w:val="00286C0A"/>
    <w:rsid w:val="00290FC8"/>
    <w:rsid w:val="0029437A"/>
    <w:rsid w:val="0029451C"/>
    <w:rsid w:val="0029482D"/>
    <w:rsid w:val="00296DBB"/>
    <w:rsid w:val="002977E1"/>
    <w:rsid w:val="002A6219"/>
    <w:rsid w:val="002A6937"/>
    <w:rsid w:val="002A6BBB"/>
    <w:rsid w:val="002B0220"/>
    <w:rsid w:val="002B707A"/>
    <w:rsid w:val="002C2085"/>
    <w:rsid w:val="002C3D2A"/>
    <w:rsid w:val="002C635E"/>
    <w:rsid w:val="002E0428"/>
    <w:rsid w:val="002E0503"/>
    <w:rsid w:val="002E57E8"/>
    <w:rsid w:val="002E5F2C"/>
    <w:rsid w:val="002E687D"/>
    <w:rsid w:val="002F0D22"/>
    <w:rsid w:val="002F1207"/>
    <w:rsid w:val="002F2626"/>
    <w:rsid w:val="002F3892"/>
    <w:rsid w:val="002F3A38"/>
    <w:rsid w:val="002F4118"/>
    <w:rsid w:val="002F7F48"/>
    <w:rsid w:val="0030179E"/>
    <w:rsid w:val="0030508D"/>
    <w:rsid w:val="00306154"/>
    <w:rsid w:val="00306F6C"/>
    <w:rsid w:val="00307F65"/>
    <w:rsid w:val="0031021C"/>
    <w:rsid w:val="00311508"/>
    <w:rsid w:val="003121E2"/>
    <w:rsid w:val="00312B8C"/>
    <w:rsid w:val="00313C14"/>
    <w:rsid w:val="003172DC"/>
    <w:rsid w:val="0032093A"/>
    <w:rsid w:val="00326069"/>
    <w:rsid w:val="003275EE"/>
    <w:rsid w:val="003330E3"/>
    <w:rsid w:val="00334964"/>
    <w:rsid w:val="00341736"/>
    <w:rsid w:val="003424D0"/>
    <w:rsid w:val="003454FC"/>
    <w:rsid w:val="003474A6"/>
    <w:rsid w:val="003475EF"/>
    <w:rsid w:val="003504D2"/>
    <w:rsid w:val="00350B92"/>
    <w:rsid w:val="0035110D"/>
    <w:rsid w:val="00352C95"/>
    <w:rsid w:val="00353EE1"/>
    <w:rsid w:val="0035459B"/>
    <w:rsid w:val="0035462D"/>
    <w:rsid w:val="00354A4F"/>
    <w:rsid w:val="00356B12"/>
    <w:rsid w:val="00356EC2"/>
    <w:rsid w:val="00357C41"/>
    <w:rsid w:val="00360BF3"/>
    <w:rsid w:val="0036188F"/>
    <w:rsid w:val="0036246F"/>
    <w:rsid w:val="0036469A"/>
    <w:rsid w:val="00367480"/>
    <w:rsid w:val="00371168"/>
    <w:rsid w:val="0037419B"/>
    <w:rsid w:val="0037429E"/>
    <w:rsid w:val="0038509A"/>
    <w:rsid w:val="00387032"/>
    <w:rsid w:val="00387439"/>
    <w:rsid w:val="0039304A"/>
    <w:rsid w:val="003953AB"/>
    <w:rsid w:val="00395FDA"/>
    <w:rsid w:val="003970B2"/>
    <w:rsid w:val="003976C3"/>
    <w:rsid w:val="003A51CA"/>
    <w:rsid w:val="003A68D5"/>
    <w:rsid w:val="003A78E6"/>
    <w:rsid w:val="003B0398"/>
    <w:rsid w:val="003B2140"/>
    <w:rsid w:val="003B50E1"/>
    <w:rsid w:val="003C48A5"/>
    <w:rsid w:val="003C4E37"/>
    <w:rsid w:val="003D59CD"/>
    <w:rsid w:val="003D68B5"/>
    <w:rsid w:val="003D7C4B"/>
    <w:rsid w:val="003E132A"/>
    <w:rsid w:val="003E16BE"/>
    <w:rsid w:val="003E598C"/>
    <w:rsid w:val="003E5A1A"/>
    <w:rsid w:val="003F11E0"/>
    <w:rsid w:val="003F36C8"/>
    <w:rsid w:val="003F39F5"/>
    <w:rsid w:val="003F5E63"/>
    <w:rsid w:val="00400DEB"/>
    <w:rsid w:val="00401855"/>
    <w:rsid w:val="004071BE"/>
    <w:rsid w:val="00414488"/>
    <w:rsid w:val="00420701"/>
    <w:rsid w:val="004234A1"/>
    <w:rsid w:val="00424B9F"/>
    <w:rsid w:val="004313CF"/>
    <w:rsid w:val="00433E79"/>
    <w:rsid w:val="00435646"/>
    <w:rsid w:val="0044190C"/>
    <w:rsid w:val="00447823"/>
    <w:rsid w:val="00450326"/>
    <w:rsid w:val="00450759"/>
    <w:rsid w:val="00451405"/>
    <w:rsid w:val="004522A8"/>
    <w:rsid w:val="004553CE"/>
    <w:rsid w:val="00457EE3"/>
    <w:rsid w:val="00461FB2"/>
    <w:rsid w:val="004629ED"/>
    <w:rsid w:val="004666D1"/>
    <w:rsid w:val="00467718"/>
    <w:rsid w:val="0047352B"/>
    <w:rsid w:val="00483AFF"/>
    <w:rsid w:val="0048447B"/>
    <w:rsid w:val="00486CD7"/>
    <w:rsid w:val="00490813"/>
    <w:rsid w:val="00491513"/>
    <w:rsid w:val="00493F5A"/>
    <w:rsid w:val="00494C8F"/>
    <w:rsid w:val="00494FDE"/>
    <w:rsid w:val="004964A5"/>
    <w:rsid w:val="004A0703"/>
    <w:rsid w:val="004A10EC"/>
    <w:rsid w:val="004A2438"/>
    <w:rsid w:val="004A4F0F"/>
    <w:rsid w:val="004A5614"/>
    <w:rsid w:val="004A5F6B"/>
    <w:rsid w:val="004A6DA1"/>
    <w:rsid w:val="004B22DC"/>
    <w:rsid w:val="004B23B9"/>
    <w:rsid w:val="004B2682"/>
    <w:rsid w:val="004B29E7"/>
    <w:rsid w:val="004B4CE2"/>
    <w:rsid w:val="004B7849"/>
    <w:rsid w:val="004C206C"/>
    <w:rsid w:val="004D1506"/>
    <w:rsid w:val="004D3578"/>
    <w:rsid w:val="004D380D"/>
    <w:rsid w:val="004D4144"/>
    <w:rsid w:val="004D4F73"/>
    <w:rsid w:val="004E025A"/>
    <w:rsid w:val="004E213A"/>
    <w:rsid w:val="004E2FA7"/>
    <w:rsid w:val="004E4813"/>
    <w:rsid w:val="004F0A14"/>
    <w:rsid w:val="004F0CD6"/>
    <w:rsid w:val="004F161A"/>
    <w:rsid w:val="004F16D0"/>
    <w:rsid w:val="00500A27"/>
    <w:rsid w:val="00502ACC"/>
    <w:rsid w:val="00503171"/>
    <w:rsid w:val="00504A7E"/>
    <w:rsid w:val="00505386"/>
    <w:rsid w:val="005057A6"/>
    <w:rsid w:val="00506669"/>
    <w:rsid w:val="005122F6"/>
    <w:rsid w:val="00512309"/>
    <w:rsid w:val="00512CFF"/>
    <w:rsid w:val="00514482"/>
    <w:rsid w:val="00522C51"/>
    <w:rsid w:val="00526E01"/>
    <w:rsid w:val="00534DA0"/>
    <w:rsid w:val="005374A5"/>
    <w:rsid w:val="00541965"/>
    <w:rsid w:val="00543E6C"/>
    <w:rsid w:val="00552573"/>
    <w:rsid w:val="00552599"/>
    <w:rsid w:val="00554D2B"/>
    <w:rsid w:val="00557A28"/>
    <w:rsid w:val="00565087"/>
    <w:rsid w:val="0056573F"/>
    <w:rsid w:val="00566D2C"/>
    <w:rsid w:val="00566FEC"/>
    <w:rsid w:val="00575748"/>
    <w:rsid w:val="00586F17"/>
    <w:rsid w:val="00587E72"/>
    <w:rsid w:val="0059146F"/>
    <w:rsid w:val="00592B81"/>
    <w:rsid w:val="0059548E"/>
    <w:rsid w:val="005974CA"/>
    <w:rsid w:val="00597653"/>
    <w:rsid w:val="005A0389"/>
    <w:rsid w:val="005A1D77"/>
    <w:rsid w:val="005A3223"/>
    <w:rsid w:val="005B0915"/>
    <w:rsid w:val="005B095C"/>
    <w:rsid w:val="005B1232"/>
    <w:rsid w:val="005B34D8"/>
    <w:rsid w:val="005B6646"/>
    <w:rsid w:val="005C0659"/>
    <w:rsid w:val="005C0E2E"/>
    <w:rsid w:val="005C1C6C"/>
    <w:rsid w:val="005D7E77"/>
    <w:rsid w:val="005E18B6"/>
    <w:rsid w:val="005E3827"/>
    <w:rsid w:val="005E431B"/>
    <w:rsid w:val="005E496E"/>
    <w:rsid w:val="005F11C7"/>
    <w:rsid w:val="005F2037"/>
    <w:rsid w:val="005F2419"/>
    <w:rsid w:val="005F3C73"/>
    <w:rsid w:val="005F3D28"/>
    <w:rsid w:val="005F71B4"/>
    <w:rsid w:val="006025D4"/>
    <w:rsid w:val="00605C62"/>
    <w:rsid w:val="00611566"/>
    <w:rsid w:val="00615FE1"/>
    <w:rsid w:val="00617799"/>
    <w:rsid w:val="00617B55"/>
    <w:rsid w:val="00617C52"/>
    <w:rsid w:val="00620762"/>
    <w:rsid w:val="006207B4"/>
    <w:rsid w:val="00622E1A"/>
    <w:rsid w:val="00630681"/>
    <w:rsid w:val="00632BD8"/>
    <w:rsid w:val="00636040"/>
    <w:rsid w:val="00636E70"/>
    <w:rsid w:val="00636EE6"/>
    <w:rsid w:val="00640A90"/>
    <w:rsid w:val="006414E1"/>
    <w:rsid w:val="00642606"/>
    <w:rsid w:val="00643628"/>
    <w:rsid w:val="00646C53"/>
    <w:rsid w:val="00646D77"/>
    <w:rsid w:val="00651AAB"/>
    <w:rsid w:val="00651F94"/>
    <w:rsid w:val="006530AA"/>
    <w:rsid w:val="00653CAA"/>
    <w:rsid w:val="006545A6"/>
    <w:rsid w:val="00656467"/>
    <w:rsid w:val="006567F6"/>
    <w:rsid w:val="00656D67"/>
    <w:rsid w:val="00657D4C"/>
    <w:rsid w:val="006615B7"/>
    <w:rsid w:val="00666915"/>
    <w:rsid w:val="00667667"/>
    <w:rsid w:val="0067011A"/>
    <w:rsid w:val="00671702"/>
    <w:rsid w:val="00672C5E"/>
    <w:rsid w:val="00673121"/>
    <w:rsid w:val="00683C17"/>
    <w:rsid w:val="00685083"/>
    <w:rsid w:val="006859FC"/>
    <w:rsid w:val="0069079C"/>
    <w:rsid w:val="00690975"/>
    <w:rsid w:val="00690FBE"/>
    <w:rsid w:val="006942F9"/>
    <w:rsid w:val="006A04E4"/>
    <w:rsid w:val="006A18B1"/>
    <w:rsid w:val="006A364A"/>
    <w:rsid w:val="006A4092"/>
    <w:rsid w:val="006B1A1E"/>
    <w:rsid w:val="006C3245"/>
    <w:rsid w:val="006C7A66"/>
    <w:rsid w:val="006C7F20"/>
    <w:rsid w:val="006D04FE"/>
    <w:rsid w:val="006D183B"/>
    <w:rsid w:val="006D1E24"/>
    <w:rsid w:val="006D231C"/>
    <w:rsid w:val="006D333D"/>
    <w:rsid w:val="006D469B"/>
    <w:rsid w:val="006D6322"/>
    <w:rsid w:val="006D7D23"/>
    <w:rsid w:val="006E4DCF"/>
    <w:rsid w:val="006E5205"/>
    <w:rsid w:val="006F13B1"/>
    <w:rsid w:val="006F1FA3"/>
    <w:rsid w:val="006F4FC0"/>
    <w:rsid w:val="007004C2"/>
    <w:rsid w:val="00702735"/>
    <w:rsid w:val="0071199A"/>
    <w:rsid w:val="00711CED"/>
    <w:rsid w:val="00715C44"/>
    <w:rsid w:val="00715CF2"/>
    <w:rsid w:val="00716D58"/>
    <w:rsid w:val="00721362"/>
    <w:rsid w:val="00721A75"/>
    <w:rsid w:val="007234F7"/>
    <w:rsid w:val="007237DA"/>
    <w:rsid w:val="00725A9B"/>
    <w:rsid w:val="00725B91"/>
    <w:rsid w:val="00731BBF"/>
    <w:rsid w:val="00732165"/>
    <w:rsid w:val="007325B2"/>
    <w:rsid w:val="007331A2"/>
    <w:rsid w:val="00733E14"/>
    <w:rsid w:val="00734A5B"/>
    <w:rsid w:val="007352FE"/>
    <w:rsid w:val="00742247"/>
    <w:rsid w:val="00742A25"/>
    <w:rsid w:val="00743560"/>
    <w:rsid w:val="00744742"/>
    <w:rsid w:val="00744E76"/>
    <w:rsid w:val="00745193"/>
    <w:rsid w:val="00747986"/>
    <w:rsid w:val="0075088D"/>
    <w:rsid w:val="00750A63"/>
    <w:rsid w:val="007511B4"/>
    <w:rsid w:val="00754A51"/>
    <w:rsid w:val="0075589F"/>
    <w:rsid w:val="00756D0E"/>
    <w:rsid w:val="00757D40"/>
    <w:rsid w:val="00763705"/>
    <w:rsid w:val="00764FCD"/>
    <w:rsid w:val="00765BA8"/>
    <w:rsid w:val="00772C03"/>
    <w:rsid w:val="00772E0E"/>
    <w:rsid w:val="007740AA"/>
    <w:rsid w:val="0078196E"/>
    <w:rsid w:val="00781F0F"/>
    <w:rsid w:val="00782796"/>
    <w:rsid w:val="00783690"/>
    <w:rsid w:val="00787213"/>
    <w:rsid w:val="0078727C"/>
    <w:rsid w:val="00787B1B"/>
    <w:rsid w:val="0079109D"/>
    <w:rsid w:val="007934C8"/>
    <w:rsid w:val="0079584B"/>
    <w:rsid w:val="00796008"/>
    <w:rsid w:val="007A1C1A"/>
    <w:rsid w:val="007A391C"/>
    <w:rsid w:val="007A4B1A"/>
    <w:rsid w:val="007A5246"/>
    <w:rsid w:val="007A6B98"/>
    <w:rsid w:val="007B19D4"/>
    <w:rsid w:val="007B68B7"/>
    <w:rsid w:val="007B7782"/>
    <w:rsid w:val="007C095F"/>
    <w:rsid w:val="007C5472"/>
    <w:rsid w:val="007C5546"/>
    <w:rsid w:val="007C5AF3"/>
    <w:rsid w:val="007C7ECA"/>
    <w:rsid w:val="007D4384"/>
    <w:rsid w:val="007D6F9E"/>
    <w:rsid w:val="007D7863"/>
    <w:rsid w:val="007E08DE"/>
    <w:rsid w:val="007E0A3A"/>
    <w:rsid w:val="007E1182"/>
    <w:rsid w:val="007E2FC9"/>
    <w:rsid w:val="007E455A"/>
    <w:rsid w:val="007E5A87"/>
    <w:rsid w:val="007F00DF"/>
    <w:rsid w:val="007F0F51"/>
    <w:rsid w:val="007F2205"/>
    <w:rsid w:val="007F3FE5"/>
    <w:rsid w:val="007F6ADB"/>
    <w:rsid w:val="007F7263"/>
    <w:rsid w:val="00800A6E"/>
    <w:rsid w:val="008028A4"/>
    <w:rsid w:val="00803FFD"/>
    <w:rsid w:val="008069E1"/>
    <w:rsid w:val="00812842"/>
    <w:rsid w:val="0081452D"/>
    <w:rsid w:val="00815D3E"/>
    <w:rsid w:val="0081638A"/>
    <w:rsid w:val="008176B8"/>
    <w:rsid w:val="00820343"/>
    <w:rsid w:val="00825470"/>
    <w:rsid w:val="00832EFA"/>
    <w:rsid w:val="008330B1"/>
    <w:rsid w:val="00833C1C"/>
    <w:rsid w:val="008340CB"/>
    <w:rsid w:val="00834649"/>
    <w:rsid w:val="00836413"/>
    <w:rsid w:val="008376A5"/>
    <w:rsid w:val="008401E2"/>
    <w:rsid w:val="008430A2"/>
    <w:rsid w:val="008436A4"/>
    <w:rsid w:val="00845057"/>
    <w:rsid w:val="00846E07"/>
    <w:rsid w:val="00852A5B"/>
    <w:rsid w:val="00852D39"/>
    <w:rsid w:val="0085333F"/>
    <w:rsid w:val="00854C37"/>
    <w:rsid w:val="008571E0"/>
    <w:rsid w:val="0085724C"/>
    <w:rsid w:val="008610E6"/>
    <w:rsid w:val="00866E76"/>
    <w:rsid w:val="00870AEC"/>
    <w:rsid w:val="00871B0D"/>
    <w:rsid w:val="008768CA"/>
    <w:rsid w:val="00880559"/>
    <w:rsid w:val="00882561"/>
    <w:rsid w:val="00883F19"/>
    <w:rsid w:val="008871D3"/>
    <w:rsid w:val="00894587"/>
    <w:rsid w:val="00896279"/>
    <w:rsid w:val="0089631F"/>
    <w:rsid w:val="00896515"/>
    <w:rsid w:val="008A3B1C"/>
    <w:rsid w:val="008A3C1D"/>
    <w:rsid w:val="008B3EE5"/>
    <w:rsid w:val="008C4B29"/>
    <w:rsid w:val="008C4CE8"/>
    <w:rsid w:val="008C60BD"/>
    <w:rsid w:val="008D0D61"/>
    <w:rsid w:val="008D0F00"/>
    <w:rsid w:val="008D1149"/>
    <w:rsid w:val="008D14B1"/>
    <w:rsid w:val="008D2D18"/>
    <w:rsid w:val="008D5511"/>
    <w:rsid w:val="008D575F"/>
    <w:rsid w:val="008E0D52"/>
    <w:rsid w:val="008F1C1B"/>
    <w:rsid w:val="008F1FDD"/>
    <w:rsid w:val="008F2D74"/>
    <w:rsid w:val="008F5E56"/>
    <w:rsid w:val="00900782"/>
    <w:rsid w:val="0090271F"/>
    <w:rsid w:val="00905F5D"/>
    <w:rsid w:val="00910049"/>
    <w:rsid w:val="009129EA"/>
    <w:rsid w:val="00912C56"/>
    <w:rsid w:val="00915010"/>
    <w:rsid w:val="00915BDF"/>
    <w:rsid w:val="00920F0E"/>
    <w:rsid w:val="009265A4"/>
    <w:rsid w:val="00936638"/>
    <w:rsid w:val="00942EC2"/>
    <w:rsid w:val="0094462F"/>
    <w:rsid w:val="00945637"/>
    <w:rsid w:val="00947224"/>
    <w:rsid w:val="0095289D"/>
    <w:rsid w:val="00952B52"/>
    <w:rsid w:val="0095423C"/>
    <w:rsid w:val="00954F6C"/>
    <w:rsid w:val="009553E5"/>
    <w:rsid w:val="009561FE"/>
    <w:rsid w:val="0095771D"/>
    <w:rsid w:val="00961B32"/>
    <w:rsid w:val="009700DF"/>
    <w:rsid w:val="0097124C"/>
    <w:rsid w:val="0097184A"/>
    <w:rsid w:val="00971C47"/>
    <w:rsid w:val="009735D6"/>
    <w:rsid w:val="00973E56"/>
    <w:rsid w:val="00974BB0"/>
    <w:rsid w:val="00980170"/>
    <w:rsid w:val="00984571"/>
    <w:rsid w:val="00985012"/>
    <w:rsid w:val="00985642"/>
    <w:rsid w:val="0099180C"/>
    <w:rsid w:val="00993BBC"/>
    <w:rsid w:val="00996527"/>
    <w:rsid w:val="00996F0C"/>
    <w:rsid w:val="00997D92"/>
    <w:rsid w:val="009A3390"/>
    <w:rsid w:val="009A3AC7"/>
    <w:rsid w:val="009A4FD4"/>
    <w:rsid w:val="009A50F1"/>
    <w:rsid w:val="009B4077"/>
    <w:rsid w:val="009C55E8"/>
    <w:rsid w:val="009D49D1"/>
    <w:rsid w:val="009E7D0D"/>
    <w:rsid w:val="009F056C"/>
    <w:rsid w:val="00A00DC2"/>
    <w:rsid w:val="00A01222"/>
    <w:rsid w:val="00A03A27"/>
    <w:rsid w:val="00A0409D"/>
    <w:rsid w:val="00A103D7"/>
    <w:rsid w:val="00A10F02"/>
    <w:rsid w:val="00A113D9"/>
    <w:rsid w:val="00A118FB"/>
    <w:rsid w:val="00A14914"/>
    <w:rsid w:val="00A160C6"/>
    <w:rsid w:val="00A169DC"/>
    <w:rsid w:val="00A17EF7"/>
    <w:rsid w:val="00A23159"/>
    <w:rsid w:val="00A23987"/>
    <w:rsid w:val="00A2408B"/>
    <w:rsid w:val="00A261E5"/>
    <w:rsid w:val="00A30EE8"/>
    <w:rsid w:val="00A319AA"/>
    <w:rsid w:val="00A32BB7"/>
    <w:rsid w:val="00A33597"/>
    <w:rsid w:val="00A34694"/>
    <w:rsid w:val="00A35C09"/>
    <w:rsid w:val="00A36753"/>
    <w:rsid w:val="00A44166"/>
    <w:rsid w:val="00A444C4"/>
    <w:rsid w:val="00A513EE"/>
    <w:rsid w:val="00A52BC1"/>
    <w:rsid w:val="00A53724"/>
    <w:rsid w:val="00A55E74"/>
    <w:rsid w:val="00A5718E"/>
    <w:rsid w:val="00A63CB9"/>
    <w:rsid w:val="00A66275"/>
    <w:rsid w:val="00A708AB"/>
    <w:rsid w:val="00A710B4"/>
    <w:rsid w:val="00A73D49"/>
    <w:rsid w:val="00A74BC8"/>
    <w:rsid w:val="00A77C20"/>
    <w:rsid w:val="00A809BE"/>
    <w:rsid w:val="00A82346"/>
    <w:rsid w:val="00A85310"/>
    <w:rsid w:val="00A95D85"/>
    <w:rsid w:val="00A95E06"/>
    <w:rsid w:val="00A9671C"/>
    <w:rsid w:val="00A96F66"/>
    <w:rsid w:val="00A97145"/>
    <w:rsid w:val="00A977DB"/>
    <w:rsid w:val="00AA06EB"/>
    <w:rsid w:val="00AA13F4"/>
    <w:rsid w:val="00AA2EC0"/>
    <w:rsid w:val="00AA4E8F"/>
    <w:rsid w:val="00AA7BB2"/>
    <w:rsid w:val="00AA7EAD"/>
    <w:rsid w:val="00AB0536"/>
    <w:rsid w:val="00AB0EE8"/>
    <w:rsid w:val="00AB5497"/>
    <w:rsid w:val="00AB7904"/>
    <w:rsid w:val="00AC1D31"/>
    <w:rsid w:val="00AC205B"/>
    <w:rsid w:val="00AC30E3"/>
    <w:rsid w:val="00AD5DFA"/>
    <w:rsid w:val="00AD6538"/>
    <w:rsid w:val="00AE1816"/>
    <w:rsid w:val="00AE4D66"/>
    <w:rsid w:val="00AF641F"/>
    <w:rsid w:val="00AF6AC6"/>
    <w:rsid w:val="00B12217"/>
    <w:rsid w:val="00B15449"/>
    <w:rsid w:val="00B2235D"/>
    <w:rsid w:val="00B23FA6"/>
    <w:rsid w:val="00B24803"/>
    <w:rsid w:val="00B25551"/>
    <w:rsid w:val="00B25E3B"/>
    <w:rsid w:val="00B26BAB"/>
    <w:rsid w:val="00B27932"/>
    <w:rsid w:val="00B31AA3"/>
    <w:rsid w:val="00B32436"/>
    <w:rsid w:val="00B35B30"/>
    <w:rsid w:val="00B3687C"/>
    <w:rsid w:val="00B37066"/>
    <w:rsid w:val="00B4479D"/>
    <w:rsid w:val="00B47B4C"/>
    <w:rsid w:val="00B541F9"/>
    <w:rsid w:val="00B548E0"/>
    <w:rsid w:val="00B56006"/>
    <w:rsid w:val="00B573A0"/>
    <w:rsid w:val="00B57D76"/>
    <w:rsid w:val="00B63B8C"/>
    <w:rsid w:val="00B6400F"/>
    <w:rsid w:val="00B65118"/>
    <w:rsid w:val="00B67516"/>
    <w:rsid w:val="00B67FC5"/>
    <w:rsid w:val="00B704B9"/>
    <w:rsid w:val="00B712EF"/>
    <w:rsid w:val="00B74F24"/>
    <w:rsid w:val="00B752DB"/>
    <w:rsid w:val="00B77D03"/>
    <w:rsid w:val="00B82779"/>
    <w:rsid w:val="00B836B3"/>
    <w:rsid w:val="00B97441"/>
    <w:rsid w:val="00BA0F1F"/>
    <w:rsid w:val="00BA2519"/>
    <w:rsid w:val="00BA32DB"/>
    <w:rsid w:val="00BA4EF0"/>
    <w:rsid w:val="00BA79DD"/>
    <w:rsid w:val="00BB05BD"/>
    <w:rsid w:val="00BC1E22"/>
    <w:rsid w:val="00BD2981"/>
    <w:rsid w:val="00BD4231"/>
    <w:rsid w:val="00BD4919"/>
    <w:rsid w:val="00BD727E"/>
    <w:rsid w:val="00BD7C63"/>
    <w:rsid w:val="00BE3ECA"/>
    <w:rsid w:val="00BE5235"/>
    <w:rsid w:val="00BF08D2"/>
    <w:rsid w:val="00BF41EC"/>
    <w:rsid w:val="00BF4EA9"/>
    <w:rsid w:val="00BF5A21"/>
    <w:rsid w:val="00BF77B2"/>
    <w:rsid w:val="00BF79F1"/>
    <w:rsid w:val="00BF79F5"/>
    <w:rsid w:val="00C01A56"/>
    <w:rsid w:val="00C025B4"/>
    <w:rsid w:val="00C06364"/>
    <w:rsid w:val="00C10EDD"/>
    <w:rsid w:val="00C11D8C"/>
    <w:rsid w:val="00C16011"/>
    <w:rsid w:val="00C31DBC"/>
    <w:rsid w:val="00C33079"/>
    <w:rsid w:val="00C342C3"/>
    <w:rsid w:val="00C37AFB"/>
    <w:rsid w:val="00C40E35"/>
    <w:rsid w:val="00C4286B"/>
    <w:rsid w:val="00C431D2"/>
    <w:rsid w:val="00C43CDF"/>
    <w:rsid w:val="00C50331"/>
    <w:rsid w:val="00C5249E"/>
    <w:rsid w:val="00C524D1"/>
    <w:rsid w:val="00C5434A"/>
    <w:rsid w:val="00C55844"/>
    <w:rsid w:val="00C57441"/>
    <w:rsid w:val="00C67D12"/>
    <w:rsid w:val="00C71159"/>
    <w:rsid w:val="00C732FC"/>
    <w:rsid w:val="00C737CE"/>
    <w:rsid w:val="00C743EA"/>
    <w:rsid w:val="00C760C9"/>
    <w:rsid w:val="00C76388"/>
    <w:rsid w:val="00C763B9"/>
    <w:rsid w:val="00C802D7"/>
    <w:rsid w:val="00C83902"/>
    <w:rsid w:val="00C87A90"/>
    <w:rsid w:val="00C937B8"/>
    <w:rsid w:val="00C938E9"/>
    <w:rsid w:val="00C94045"/>
    <w:rsid w:val="00C96E8D"/>
    <w:rsid w:val="00C975BC"/>
    <w:rsid w:val="00CA0917"/>
    <w:rsid w:val="00CA1000"/>
    <w:rsid w:val="00CA1E03"/>
    <w:rsid w:val="00CA360F"/>
    <w:rsid w:val="00CA3D0C"/>
    <w:rsid w:val="00CA59BE"/>
    <w:rsid w:val="00CA6F4C"/>
    <w:rsid w:val="00CB0B12"/>
    <w:rsid w:val="00CB510F"/>
    <w:rsid w:val="00CB53FB"/>
    <w:rsid w:val="00CB5CFF"/>
    <w:rsid w:val="00CB6AF0"/>
    <w:rsid w:val="00CC122B"/>
    <w:rsid w:val="00CC32F2"/>
    <w:rsid w:val="00CC44EF"/>
    <w:rsid w:val="00CD2620"/>
    <w:rsid w:val="00CD42F3"/>
    <w:rsid w:val="00CD4C7B"/>
    <w:rsid w:val="00CD6C7B"/>
    <w:rsid w:val="00CE07A8"/>
    <w:rsid w:val="00CE0853"/>
    <w:rsid w:val="00CE3415"/>
    <w:rsid w:val="00CE38AF"/>
    <w:rsid w:val="00CE3A2A"/>
    <w:rsid w:val="00CF15E3"/>
    <w:rsid w:val="00CF30D3"/>
    <w:rsid w:val="00CF4018"/>
    <w:rsid w:val="00CF47EC"/>
    <w:rsid w:val="00CF62CB"/>
    <w:rsid w:val="00CF6B19"/>
    <w:rsid w:val="00CF794B"/>
    <w:rsid w:val="00D0367E"/>
    <w:rsid w:val="00D063F3"/>
    <w:rsid w:val="00D072F9"/>
    <w:rsid w:val="00D07600"/>
    <w:rsid w:val="00D14570"/>
    <w:rsid w:val="00D14996"/>
    <w:rsid w:val="00D16E4D"/>
    <w:rsid w:val="00D20000"/>
    <w:rsid w:val="00D20D27"/>
    <w:rsid w:val="00D2263F"/>
    <w:rsid w:val="00D22C47"/>
    <w:rsid w:val="00D257DB"/>
    <w:rsid w:val="00D316E4"/>
    <w:rsid w:val="00D32B54"/>
    <w:rsid w:val="00D32E0F"/>
    <w:rsid w:val="00D334AB"/>
    <w:rsid w:val="00D34147"/>
    <w:rsid w:val="00D34B44"/>
    <w:rsid w:val="00D36592"/>
    <w:rsid w:val="00D3705E"/>
    <w:rsid w:val="00D405A8"/>
    <w:rsid w:val="00D41450"/>
    <w:rsid w:val="00D46851"/>
    <w:rsid w:val="00D47AA0"/>
    <w:rsid w:val="00D515CE"/>
    <w:rsid w:val="00D51D75"/>
    <w:rsid w:val="00D52714"/>
    <w:rsid w:val="00D53116"/>
    <w:rsid w:val="00D537F6"/>
    <w:rsid w:val="00D62C0A"/>
    <w:rsid w:val="00D67FEE"/>
    <w:rsid w:val="00D738D6"/>
    <w:rsid w:val="00D74075"/>
    <w:rsid w:val="00D76883"/>
    <w:rsid w:val="00D80795"/>
    <w:rsid w:val="00D808B5"/>
    <w:rsid w:val="00D80A69"/>
    <w:rsid w:val="00D83F46"/>
    <w:rsid w:val="00D87E00"/>
    <w:rsid w:val="00D9134D"/>
    <w:rsid w:val="00D91AC3"/>
    <w:rsid w:val="00D96025"/>
    <w:rsid w:val="00D96454"/>
    <w:rsid w:val="00DA09F2"/>
    <w:rsid w:val="00DA243A"/>
    <w:rsid w:val="00DA5FE4"/>
    <w:rsid w:val="00DA7A03"/>
    <w:rsid w:val="00DB1818"/>
    <w:rsid w:val="00DB3650"/>
    <w:rsid w:val="00DB7186"/>
    <w:rsid w:val="00DC309B"/>
    <w:rsid w:val="00DC4DA2"/>
    <w:rsid w:val="00DC5291"/>
    <w:rsid w:val="00DC6DBC"/>
    <w:rsid w:val="00DD40A9"/>
    <w:rsid w:val="00DD4EE9"/>
    <w:rsid w:val="00DD53C0"/>
    <w:rsid w:val="00DE185B"/>
    <w:rsid w:val="00DE4458"/>
    <w:rsid w:val="00DE7D8C"/>
    <w:rsid w:val="00DF2732"/>
    <w:rsid w:val="00DF608D"/>
    <w:rsid w:val="00DF60DB"/>
    <w:rsid w:val="00DF7A3C"/>
    <w:rsid w:val="00E01662"/>
    <w:rsid w:val="00E03796"/>
    <w:rsid w:val="00E059AC"/>
    <w:rsid w:val="00E06D33"/>
    <w:rsid w:val="00E10381"/>
    <w:rsid w:val="00E131DE"/>
    <w:rsid w:val="00E17960"/>
    <w:rsid w:val="00E22A8A"/>
    <w:rsid w:val="00E256E1"/>
    <w:rsid w:val="00E3347C"/>
    <w:rsid w:val="00E338CF"/>
    <w:rsid w:val="00E40BBA"/>
    <w:rsid w:val="00E462D1"/>
    <w:rsid w:val="00E46555"/>
    <w:rsid w:val="00E5071A"/>
    <w:rsid w:val="00E52175"/>
    <w:rsid w:val="00E55A7A"/>
    <w:rsid w:val="00E55C02"/>
    <w:rsid w:val="00E569A4"/>
    <w:rsid w:val="00E62835"/>
    <w:rsid w:val="00E70506"/>
    <w:rsid w:val="00E71536"/>
    <w:rsid w:val="00E738E1"/>
    <w:rsid w:val="00E77645"/>
    <w:rsid w:val="00E8417D"/>
    <w:rsid w:val="00E928A3"/>
    <w:rsid w:val="00EA1D83"/>
    <w:rsid w:val="00EA22F8"/>
    <w:rsid w:val="00EA48A9"/>
    <w:rsid w:val="00EA59AC"/>
    <w:rsid w:val="00EB0BA3"/>
    <w:rsid w:val="00EB4384"/>
    <w:rsid w:val="00EB60BA"/>
    <w:rsid w:val="00EC3973"/>
    <w:rsid w:val="00EC4A25"/>
    <w:rsid w:val="00EC5D12"/>
    <w:rsid w:val="00ED2CF8"/>
    <w:rsid w:val="00ED5453"/>
    <w:rsid w:val="00ED7B26"/>
    <w:rsid w:val="00EE0EA9"/>
    <w:rsid w:val="00EE13A8"/>
    <w:rsid w:val="00EE2D28"/>
    <w:rsid w:val="00EF115B"/>
    <w:rsid w:val="00EF4BB8"/>
    <w:rsid w:val="00EF628F"/>
    <w:rsid w:val="00EF66EB"/>
    <w:rsid w:val="00F025A2"/>
    <w:rsid w:val="00F0430E"/>
    <w:rsid w:val="00F076C8"/>
    <w:rsid w:val="00F13D6C"/>
    <w:rsid w:val="00F16632"/>
    <w:rsid w:val="00F17A2A"/>
    <w:rsid w:val="00F17F82"/>
    <w:rsid w:val="00F2026E"/>
    <w:rsid w:val="00F21F3E"/>
    <w:rsid w:val="00F2210A"/>
    <w:rsid w:val="00F22463"/>
    <w:rsid w:val="00F2335C"/>
    <w:rsid w:val="00F30263"/>
    <w:rsid w:val="00F3255A"/>
    <w:rsid w:val="00F37743"/>
    <w:rsid w:val="00F418AD"/>
    <w:rsid w:val="00F41B4A"/>
    <w:rsid w:val="00F41BFB"/>
    <w:rsid w:val="00F42D7E"/>
    <w:rsid w:val="00F4454A"/>
    <w:rsid w:val="00F46823"/>
    <w:rsid w:val="00F50F3A"/>
    <w:rsid w:val="00F5428A"/>
    <w:rsid w:val="00F54A3D"/>
    <w:rsid w:val="00F57E74"/>
    <w:rsid w:val="00F653B8"/>
    <w:rsid w:val="00F65966"/>
    <w:rsid w:val="00F670C2"/>
    <w:rsid w:val="00F74C26"/>
    <w:rsid w:val="00F76A17"/>
    <w:rsid w:val="00F76C5A"/>
    <w:rsid w:val="00F76F8F"/>
    <w:rsid w:val="00F80AFD"/>
    <w:rsid w:val="00F8275A"/>
    <w:rsid w:val="00F873D2"/>
    <w:rsid w:val="00F9036B"/>
    <w:rsid w:val="00F92CEA"/>
    <w:rsid w:val="00F97736"/>
    <w:rsid w:val="00FA1266"/>
    <w:rsid w:val="00FA17D9"/>
    <w:rsid w:val="00FA5049"/>
    <w:rsid w:val="00FA72CE"/>
    <w:rsid w:val="00FB048D"/>
    <w:rsid w:val="00FB7070"/>
    <w:rsid w:val="00FC1192"/>
    <w:rsid w:val="00FC4949"/>
    <w:rsid w:val="00FC504B"/>
    <w:rsid w:val="00FC526A"/>
    <w:rsid w:val="00FC7E85"/>
    <w:rsid w:val="00FE2AB4"/>
    <w:rsid w:val="00FE31F6"/>
    <w:rsid w:val="00FE3864"/>
    <w:rsid w:val="00FE40AD"/>
    <w:rsid w:val="00FE4702"/>
    <w:rsid w:val="00FE724C"/>
    <w:rsid w:val="00FF3B5E"/>
    <w:rsid w:val="00FF4039"/>
    <w:rsid w:val="00FF40A9"/>
    <w:rsid w:val="00FF46A4"/>
    <w:rsid w:val="00FF4C45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36D75DBA"/>
  <w15:chartTrackingRefBased/>
  <w15:docId w15:val="{9D9668DE-E49F-4318-8EE5-D28558D94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Yu Mincho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B60BA"/>
    <w:pPr>
      <w:spacing w:after="180"/>
    </w:pPr>
    <w:rPr>
      <w:lang w:val="en-GB" w:eastAsia="en-US"/>
    </w:rPr>
  </w:style>
  <w:style w:type="paragraph" w:styleId="Heading1">
    <w:name w:val="heading 1"/>
    <w:aliases w:val="H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pPr>
      <w:ind w:left="1418" w:hanging="1418"/>
    </w:pPr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aliases w:val="Observation TOC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 w:eastAsia="en-US"/>
    </w:r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0">
    <w:name w:val="B1"/>
    <w:basedOn w:val="Normal"/>
    <w:link w:val="B1Zchn"/>
    <w:qFormat/>
    <w:pPr>
      <w:ind w:left="568" w:hanging="284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link w:val="CRCoverPageZchn"/>
    <w:qFormat/>
    <w:rsid w:val="00CD4C7B"/>
    <w:pPr>
      <w:spacing w:after="120"/>
    </w:pPr>
    <w:rPr>
      <w:rFonts w:ascii="Arial" w:eastAsia="MS Mincho" w:hAnsi="Arial"/>
      <w:lang w:val="en-GB" w:eastAsia="en-US"/>
    </w:rPr>
  </w:style>
  <w:style w:type="paragraph" w:customStyle="1" w:styleId="00BodyText">
    <w:name w:val="00 BodyText"/>
    <w:basedOn w:val="Normal"/>
    <w:rsid w:val="00CD4C7B"/>
    <w:pPr>
      <w:spacing w:after="220"/>
    </w:pPr>
    <w:rPr>
      <w:rFonts w:ascii="Arial" w:hAnsi="Arial"/>
      <w:sz w:val="22"/>
      <w:lang w:val="en-US"/>
    </w:rPr>
  </w:style>
  <w:style w:type="character" w:styleId="Hyperlink">
    <w:name w:val="Hyperlink"/>
    <w:uiPriority w:val="99"/>
    <w:rsid w:val="0056573F"/>
    <w:rPr>
      <w:color w:val="0000FF"/>
      <w:u w:val="single"/>
    </w:rPr>
  </w:style>
  <w:style w:type="character" w:customStyle="1" w:styleId="Heading1Char">
    <w:name w:val="Heading 1 Char"/>
    <w:aliases w:val="H1 Char"/>
    <w:link w:val="Heading1"/>
    <w:rsid w:val="000F4440"/>
    <w:rPr>
      <w:rFonts w:ascii="Arial" w:hAnsi="Arial"/>
      <w:sz w:val="36"/>
      <w:lang w:val="en-GB"/>
    </w:rPr>
  </w:style>
  <w:style w:type="character" w:customStyle="1" w:styleId="Heading2Char">
    <w:name w:val="Heading 2 Char"/>
    <w:link w:val="Heading2"/>
    <w:rsid w:val="00617799"/>
    <w:rPr>
      <w:rFonts w:ascii="Arial" w:hAnsi="Arial"/>
      <w:sz w:val="32"/>
      <w:lang w:val="en-GB"/>
    </w:rPr>
  </w:style>
  <w:style w:type="character" w:styleId="CommentReference">
    <w:name w:val="annotation reference"/>
    <w:rsid w:val="007B778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7B7782"/>
  </w:style>
  <w:style w:type="character" w:customStyle="1" w:styleId="CommentTextChar">
    <w:name w:val="Comment Text Char"/>
    <w:link w:val="CommentText"/>
    <w:uiPriority w:val="99"/>
    <w:rsid w:val="007B7782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rsid w:val="007B7782"/>
    <w:rPr>
      <w:b/>
      <w:bCs/>
    </w:rPr>
  </w:style>
  <w:style w:type="character" w:customStyle="1" w:styleId="CommentSubjectChar">
    <w:name w:val="Comment Subject Char"/>
    <w:link w:val="CommentSubject"/>
    <w:rsid w:val="007B7782"/>
    <w:rPr>
      <w:b/>
      <w:bCs/>
      <w:lang w:val="en-GB"/>
    </w:rPr>
  </w:style>
  <w:style w:type="paragraph" w:styleId="BalloonText">
    <w:name w:val="Balloon Text"/>
    <w:basedOn w:val="Normal"/>
    <w:link w:val="BalloonTextChar"/>
    <w:rsid w:val="007B7782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7782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basedOn w:val="Normal"/>
    <w:next w:val="Normal"/>
    <w:unhideWhenUsed/>
    <w:qFormat/>
    <w:rsid w:val="00EE13A8"/>
    <w:rPr>
      <w:b/>
      <w:bCs/>
    </w:rPr>
  </w:style>
  <w:style w:type="paragraph" w:styleId="NormalWeb">
    <w:name w:val="Normal (Web)"/>
    <w:basedOn w:val="Normal"/>
    <w:uiPriority w:val="99"/>
    <w:unhideWhenUsed/>
    <w:rsid w:val="00651AAB"/>
    <w:pPr>
      <w:spacing w:before="100" w:beforeAutospacing="1" w:after="100" w:afterAutospacing="1"/>
    </w:pPr>
    <w:rPr>
      <w:sz w:val="24"/>
      <w:szCs w:val="24"/>
      <w:lang w:val="en-US"/>
    </w:rPr>
  </w:style>
  <w:style w:type="table" w:styleId="TableGrid">
    <w:name w:val="Table Grid"/>
    <w:basedOn w:val="TableNormal"/>
    <w:rsid w:val="007435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FChar">
    <w:name w:val="TF Char"/>
    <w:link w:val="TF"/>
    <w:rsid w:val="00993BBC"/>
    <w:rPr>
      <w:rFonts w:ascii="Arial" w:hAnsi="Arial"/>
      <w:b/>
      <w:lang w:val="en-GB"/>
    </w:rPr>
  </w:style>
  <w:style w:type="character" w:customStyle="1" w:styleId="B1Zchn">
    <w:name w:val="B1 Zchn"/>
    <w:link w:val="B10"/>
    <w:locked/>
    <w:rsid w:val="00400DEB"/>
    <w:rPr>
      <w:lang w:val="en-GB" w:eastAsia="en-US"/>
    </w:rPr>
  </w:style>
  <w:style w:type="paragraph" w:styleId="ListBullet">
    <w:name w:val="List Bullet"/>
    <w:basedOn w:val="List"/>
    <w:rsid w:val="0075088D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lang w:eastAsia="ja-JP"/>
    </w:rPr>
  </w:style>
  <w:style w:type="paragraph" w:styleId="List">
    <w:name w:val="List"/>
    <w:basedOn w:val="Normal"/>
    <w:rsid w:val="0075088D"/>
    <w:pPr>
      <w:ind w:left="200" w:hangingChars="200" w:hanging="200"/>
      <w:contextualSpacing/>
    </w:pPr>
  </w:style>
  <w:style w:type="character" w:customStyle="1" w:styleId="THChar">
    <w:name w:val="TH Char"/>
    <w:link w:val="TH"/>
    <w:qFormat/>
    <w:rsid w:val="007508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rsid w:val="0005648A"/>
    <w:rPr>
      <w:color w:val="FF0000"/>
      <w:lang w:val="en-GB" w:eastAsia="en-US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18089C"/>
    <w:pPr>
      <w:spacing w:after="0"/>
      <w:ind w:left="720"/>
      <w:contextualSpacing/>
      <w:jc w:val="both"/>
    </w:pPr>
    <w:rPr>
      <w:rFonts w:ascii="Nokia Pure Text Light" w:eastAsia="SimSun" w:hAnsi="Nokia Pure Text Light"/>
      <w:lang w:val="en-US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locked/>
    <w:rsid w:val="0018089C"/>
    <w:rPr>
      <w:rFonts w:ascii="Nokia Pure Text Light" w:eastAsia="SimSun" w:hAnsi="Nokia Pure Text Light"/>
      <w:lang w:eastAsia="en-US"/>
    </w:rPr>
  </w:style>
  <w:style w:type="character" w:customStyle="1" w:styleId="TALChar">
    <w:name w:val="TAL Char"/>
    <w:link w:val="TAL"/>
    <w:rsid w:val="00C31DBC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C31DBC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97124C"/>
  </w:style>
  <w:style w:type="character" w:customStyle="1" w:styleId="B1Char">
    <w:name w:val="B1 Char"/>
    <w:rsid w:val="00C37AFB"/>
    <w:rPr>
      <w:lang w:val="en-GB" w:eastAsia="en-US"/>
    </w:rPr>
  </w:style>
  <w:style w:type="character" w:customStyle="1" w:styleId="TFZchn">
    <w:name w:val="TF Zchn"/>
    <w:rsid w:val="00350B92"/>
    <w:rPr>
      <w:rFonts w:ascii="Arial" w:hAnsi="Arial"/>
      <w:b/>
    </w:rPr>
  </w:style>
  <w:style w:type="character" w:customStyle="1" w:styleId="Heading3Char">
    <w:name w:val="Heading 3 Char"/>
    <w:aliases w:val="Underrubrik2 Char,H3 Char"/>
    <w:link w:val="Heading3"/>
    <w:rsid w:val="00985642"/>
    <w:rPr>
      <w:rFonts w:ascii="Arial" w:hAnsi="Arial"/>
      <w:sz w:val="28"/>
      <w:lang w:val="en-GB" w:eastAsia="en-US"/>
    </w:rPr>
  </w:style>
  <w:style w:type="character" w:customStyle="1" w:styleId="CRCoverPageZchn">
    <w:name w:val="CR Cover Page Zchn"/>
    <w:link w:val="CRCoverPage"/>
    <w:locked/>
    <w:rsid w:val="003E132A"/>
    <w:rPr>
      <w:rFonts w:ascii="Arial" w:eastAsia="MS Mincho" w:hAnsi="Arial"/>
      <w:lang w:val="en-GB" w:eastAsia="en-US"/>
    </w:rPr>
  </w:style>
  <w:style w:type="character" w:customStyle="1" w:styleId="FooterChar">
    <w:name w:val="Footer Char"/>
    <w:link w:val="Footer"/>
    <w:rsid w:val="003E132A"/>
    <w:rPr>
      <w:rFonts w:ascii="Arial" w:hAnsi="Arial"/>
      <w:b/>
      <w:i/>
      <w:noProof/>
      <w:sz w:val="18"/>
      <w:lang w:val="en-GB"/>
    </w:rPr>
  </w:style>
  <w:style w:type="paragraph" w:customStyle="1" w:styleId="TALLeft1cm">
    <w:name w:val="TAL + Left:  1 cm"/>
    <w:basedOn w:val="TAL"/>
    <w:rsid w:val="00643628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64362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643628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rsid w:val="00643628"/>
    <w:rPr>
      <w:rFonts w:ascii="Arial" w:eastAsia="SimSun" w:hAnsi="Arial"/>
      <w:sz w:val="18"/>
      <w:lang w:val="en-GB" w:eastAsia="en-US"/>
    </w:rPr>
  </w:style>
  <w:style w:type="character" w:customStyle="1" w:styleId="Heading5Char">
    <w:name w:val="Heading 5 Char"/>
    <w:link w:val="Heading5"/>
    <w:rsid w:val="00643628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43628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643628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643628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643628"/>
    <w:rPr>
      <w:rFonts w:ascii="Arial" w:hAnsi="Arial"/>
      <w:sz w:val="36"/>
      <w:lang w:val="en-GB" w:eastAsia="en-US"/>
    </w:rPr>
  </w:style>
  <w:style w:type="paragraph" w:styleId="List2">
    <w:name w:val="List 2"/>
    <w:basedOn w:val="List"/>
    <w:rsid w:val="00643628"/>
    <w:pPr>
      <w:overflowPunct w:val="0"/>
      <w:autoSpaceDE w:val="0"/>
      <w:autoSpaceDN w:val="0"/>
      <w:adjustRightInd w:val="0"/>
      <w:ind w:left="851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3">
    <w:name w:val="List 3"/>
    <w:basedOn w:val="List2"/>
    <w:rsid w:val="00643628"/>
    <w:pPr>
      <w:ind w:left="1135"/>
    </w:pPr>
  </w:style>
  <w:style w:type="paragraph" w:styleId="List4">
    <w:name w:val="List 4"/>
    <w:basedOn w:val="List3"/>
    <w:rsid w:val="00643628"/>
    <w:pPr>
      <w:ind w:left="1418"/>
    </w:pPr>
  </w:style>
  <w:style w:type="paragraph" w:styleId="List5">
    <w:name w:val="List 5"/>
    <w:basedOn w:val="List4"/>
    <w:rsid w:val="00643628"/>
    <w:pPr>
      <w:ind w:left="1702"/>
    </w:pPr>
  </w:style>
  <w:style w:type="character" w:styleId="FootnoteReference">
    <w:name w:val="footnote reference"/>
    <w:rsid w:val="0064362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643628"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en-GB"/>
    </w:rPr>
  </w:style>
  <w:style w:type="character" w:customStyle="1" w:styleId="FootnoteTextChar">
    <w:name w:val="Footnote Text Char"/>
    <w:link w:val="FootnoteText"/>
    <w:rsid w:val="00643628"/>
    <w:rPr>
      <w:rFonts w:eastAsia="Times New Roman"/>
      <w:sz w:val="16"/>
      <w:lang w:val="en-GB" w:eastAsia="en-GB"/>
    </w:rPr>
  </w:style>
  <w:style w:type="paragraph" w:styleId="Index1">
    <w:name w:val="index 1"/>
    <w:basedOn w:val="Normal"/>
    <w:rsid w:val="00643628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lang w:eastAsia="en-GB"/>
    </w:rPr>
  </w:style>
  <w:style w:type="paragraph" w:styleId="Index2">
    <w:name w:val="index 2"/>
    <w:basedOn w:val="Index1"/>
    <w:rsid w:val="00643628"/>
    <w:pPr>
      <w:ind w:left="284"/>
    </w:pPr>
  </w:style>
  <w:style w:type="paragraph" w:styleId="ListBullet2">
    <w:name w:val="List Bullet 2"/>
    <w:basedOn w:val="ListBullet"/>
    <w:rsid w:val="00643628"/>
    <w:pPr>
      <w:ind w:left="851"/>
    </w:pPr>
    <w:rPr>
      <w:rFonts w:eastAsia="Times New Roman"/>
      <w:lang w:eastAsia="en-GB"/>
    </w:rPr>
  </w:style>
  <w:style w:type="paragraph" w:styleId="ListBullet3">
    <w:name w:val="List Bullet 3"/>
    <w:basedOn w:val="ListBullet2"/>
    <w:rsid w:val="00643628"/>
    <w:pPr>
      <w:ind w:left="1135"/>
    </w:pPr>
  </w:style>
  <w:style w:type="paragraph" w:styleId="ListBullet4">
    <w:name w:val="List Bullet 4"/>
    <w:basedOn w:val="ListBullet3"/>
    <w:rsid w:val="00643628"/>
    <w:pPr>
      <w:ind w:left="1418"/>
    </w:pPr>
  </w:style>
  <w:style w:type="paragraph" w:styleId="ListBullet5">
    <w:name w:val="List Bullet 5"/>
    <w:basedOn w:val="ListBullet4"/>
    <w:rsid w:val="00643628"/>
    <w:pPr>
      <w:ind w:left="1702"/>
    </w:pPr>
  </w:style>
  <w:style w:type="paragraph" w:styleId="ListNumber">
    <w:name w:val="List Number"/>
    <w:basedOn w:val="List"/>
    <w:rsid w:val="00643628"/>
    <w:pPr>
      <w:overflowPunct w:val="0"/>
      <w:autoSpaceDE w:val="0"/>
      <w:autoSpaceDN w:val="0"/>
      <w:adjustRightInd w:val="0"/>
      <w:ind w:left="568" w:firstLineChars="0" w:hanging="284"/>
      <w:contextualSpacing w:val="0"/>
      <w:textAlignment w:val="baseline"/>
    </w:pPr>
    <w:rPr>
      <w:rFonts w:eastAsia="Times New Roman"/>
      <w:lang w:eastAsia="en-GB"/>
    </w:rPr>
  </w:style>
  <w:style w:type="paragraph" w:styleId="ListNumber2">
    <w:name w:val="List Number 2"/>
    <w:basedOn w:val="ListNumber"/>
    <w:rsid w:val="00643628"/>
    <w:pPr>
      <w:ind w:left="851"/>
    </w:pPr>
  </w:style>
  <w:style w:type="paragraph" w:customStyle="1" w:styleId="FL">
    <w:name w:val="FL"/>
    <w:basedOn w:val="Normal"/>
    <w:rsid w:val="0064362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en-GB"/>
    </w:rPr>
  </w:style>
  <w:style w:type="paragraph" w:styleId="Revision">
    <w:name w:val="Revision"/>
    <w:hidden/>
    <w:uiPriority w:val="99"/>
    <w:semiHidden/>
    <w:rsid w:val="00643628"/>
    <w:rPr>
      <w:rFonts w:eastAsia="Times New Roman"/>
      <w:lang w:val="en-GB" w:eastAsia="en-US"/>
    </w:rPr>
  </w:style>
  <w:style w:type="paragraph" w:customStyle="1" w:styleId="B1">
    <w:name w:val="B1+"/>
    <w:basedOn w:val="B10"/>
    <w:link w:val="B1Car"/>
    <w:rsid w:val="00643628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B1Car">
    <w:name w:val="B1+ Car"/>
    <w:link w:val="B1"/>
    <w:rsid w:val="00643628"/>
    <w:rPr>
      <w:rFonts w:eastAsia="Times New Roman"/>
      <w:lang w:val="en-GB" w:eastAsia="en-GB"/>
    </w:rPr>
  </w:style>
  <w:style w:type="numbering" w:customStyle="1" w:styleId="NoList1">
    <w:name w:val="No List1"/>
    <w:next w:val="NoList"/>
    <w:uiPriority w:val="99"/>
    <w:semiHidden/>
    <w:unhideWhenUsed/>
    <w:rsid w:val="00643628"/>
  </w:style>
  <w:style w:type="paragraph" w:customStyle="1" w:styleId="tdoc-header">
    <w:name w:val="tdoc-header"/>
    <w:rsid w:val="00643628"/>
    <w:rPr>
      <w:rFonts w:ascii="Arial" w:eastAsia="SimSun" w:hAnsi="Arial"/>
      <w:noProof/>
      <w:sz w:val="24"/>
      <w:lang w:val="en-GB" w:eastAsia="en-US"/>
    </w:rPr>
  </w:style>
  <w:style w:type="character" w:styleId="FollowedHyperlink">
    <w:name w:val="FollowedHyperlink"/>
    <w:rsid w:val="00643628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643628"/>
    <w:pPr>
      <w:shd w:val="clear" w:color="auto" w:fill="000080"/>
    </w:pPr>
    <w:rPr>
      <w:rFonts w:ascii="Tahoma" w:eastAsia="SimSun" w:hAnsi="Tahoma" w:cs="Tahoma"/>
    </w:rPr>
  </w:style>
  <w:style w:type="character" w:customStyle="1" w:styleId="DocumentMapChar">
    <w:name w:val="Document Map Char"/>
    <w:link w:val="DocumentMap"/>
    <w:rsid w:val="00643628"/>
    <w:rPr>
      <w:rFonts w:ascii="Tahoma" w:eastAsia="SimSun" w:hAnsi="Tahoma" w:cs="Tahoma"/>
      <w:shd w:val="clear" w:color="auto" w:fill="000080"/>
      <w:lang w:val="en-GB" w:eastAsia="en-US"/>
    </w:rPr>
  </w:style>
  <w:style w:type="numbering" w:customStyle="1" w:styleId="NoList2">
    <w:name w:val="No List2"/>
    <w:next w:val="NoList"/>
    <w:uiPriority w:val="99"/>
    <w:semiHidden/>
    <w:unhideWhenUsed/>
    <w:rsid w:val="00643628"/>
  </w:style>
  <w:style w:type="numbering" w:customStyle="1" w:styleId="NoList11">
    <w:name w:val="No List11"/>
    <w:next w:val="NoList"/>
    <w:uiPriority w:val="99"/>
    <w:semiHidden/>
    <w:unhideWhenUsed/>
    <w:rsid w:val="00643628"/>
  </w:style>
  <w:style w:type="numbering" w:customStyle="1" w:styleId="NoList3">
    <w:name w:val="No List3"/>
    <w:next w:val="NoList"/>
    <w:uiPriority w:val="99"/>
    <w:semiHidden/>
    <w:unhideWhenUsed/>
    <w:rsid w:val="00643628"/>
  </w:style>
  <w:style w:type="paragraph" w:styleId="HTMLPreformatted">
    <w:name w:val="HTML Preformatted"/>
    <w:basedOn w:val="Normal"/>
    <w:link w:val="HTMLPreformattedChar"/>
    <w:uiPriority w:val="99"/>
    <w:unhideWhenUsed/>
    <w:rsid w:val="006436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HTMLPreformattedChar">
    <w:name w:val="HTML Preformatted Char"/>
    <w:link w:val="HTMLPreformatted"/>
    <w:uiPriority w:val="99"/>
    <w:rsid w:val="00643628"/>
    <w:rPr>
      <w:rFonts w:ascii="SimSun" w:eastAsia="SimSun" w:hAnsi="SimSun" w:cs="SimSun"/>
      <w:sz w:val="24"/>
      <w:szCs w:val="24"/>
      <w:lang w:eastAsia="zh-CN"/>
    </w:rPr>
  </w:style>
  <w:style w:type="character" w:styleId="UnresolvedMention">
    <w:name w:val="Unresolved Mention"/>
    <w:uiPriority w:val="99"/>
    <w:semiHidden/>
    <w:unhideWhenUsed/>
    <w:rsid w:val="00643628"/>
    <w:rPr>
      <w:color w:val="808080"/>
      <w:shd w:val="clear" w:color="auto" w:fill="E6E6E6"/>
    </w:rPr>
  </w:style>
  <w:style w:type="paragraph" w:customStyle="1" w:styleId="NormalArial">
    <w:name w:val="Normal + Arial"/>
    <w:aliases w:val="9 pt,Left:  1 cm,After:  0 pt,Left:  0,45 cm,First line:  0,08 ch"/>
    <w:basedOn w:val="Normal"/>
    <w:rsid w:val="00643628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MTEquationSection">
    <w:name w:val="MTEquationSection"/>
    <w:rsid w:val="007C5472"/>
    <w:rPr>
      <w:vanish w:val="0"/>
      <w:color w:val="FF0000"/>
      <w:lang w:eastAsia="en-US"/>
    </w:rPr>
  </w:style>
  <w:style w:type="paragraph" w:customStyle="1" w:styleId="msonormal0">
    <w:name w:val="msonormal"/>
    <w:basedOn w:val="Normal"/>
    <w:rsid w:val="008571E0"/>
    <w:pPr>
      <w:spacing w:before="100" w:beforeAutospacing="1" w:after="100" w:afterAutospacing="1"/>
    </w:pPr>
    <w:rPr>
      <w:rFonts w:eastAsia="Times New Roman"/>
      <w:sz w:val="24"/>
      <w:szCs w:val="24"/>
      <w:lang w:val="en-US" w:eastAsia="ja-JP"/>
    </w:rPr>
  </w:style>
  <w:style w:type="character" w:customStyle="1" w:styleId="B2Char">
    <w:name w:val="B2 Char"/>
    <w:link w:val="B2"/>
    <w:rsid w:val="00EA59AC"/>
    <w:rPr>
      <w:lang w:val="en-GB" w:eastAsia="en-US"/>
    </w:rPr>
  </w:style>
  <w:style w:type="character" w:customStyle="1" w:styleId="EXChar">
    <w:name w:val="EX Char"/>
    <w:link w:val="EX"/>
    <w:locked/>
    <w:rsid w:val="00EA59AC"/>
    <w:rPr>
      <w:lang w:val="en-GB" w:eastAsia="en-US"/>
    </w:rPr>
  </w:style>
  <w:style w:type="numbering" w:customStyle="1" w:styleId="NoList4">
    <w:name w:val="No List4"/>
    <w:next w:val="NoList"/>
    <w:uiPriority w:val="99"/>
    <w:semiHidden/>
    <w:unhideWhenUsed/>
    <w:rsid w:val="00CD42F3"/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113171"/>
    <w:rPr>
      <w:rFonts w:ascii="Arial" w:eastAsia="Batang" w:hAnsi="Arial"/>
      <w:i/>
      <w:color w:val="7F7F7F"/>
      <w:spacing w:val="2"/>
      <w:sz w:val="18"/>
      <w:szCs w:val="18"/>
      <w:lang w:eastAsia="en-US"/>
    </w:rPr>
  </w:style>
  <w:style w:type="paragraph" w:customStyle="1" w:styleId="IvDbodytext">
    <w:name w:val="IvD bodytext"/>
    <w:basedOn w:val="BodyText"/>
    <w:link w:val="IvDbodytextChar"/>
    <w:qFormat/>
    <w:rsid w:val="00113171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113171"/>
    <w:rPr>
      <w:rFonts w:ascii="Arial" w:eastAsia="Batang" w:hAnsi="Arial"/>
      <w:spacing w:val="2"/>
      <w:lang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113171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113171"/>
    <w:rPr>
      <w:rFonts w:eastAsia="Times New Roman"/>
      <w:lang w:val="en-GB" w:eastAsia="en-GB"/>
    </w:rPr>
  </w:style>
  <w:style w:type="paragraph" w:customStyle="1" w:styleId="FirstChange">
    <w:name w:val="First Change"/>
    <w:basedOn w:val="Normal"/>
    <w:rsid w:val="00113171"/>
    <w:pPr>
      <w:jc w:val="center"/>
    </w:pPr>
    <w:rPr>
      <w:rFonts w:eastAsia="SimSun"/>
      <w:color w:val="FF0000"/>
    </w:rPr>
  </w:style>
  <w:style w:type="paragraph" w:customStyle="1" w:styleId="3GPPHeader">
    <w:name w:val="3GPP_Header"/>
    <w:basedOn w:val="Normal"/>
    <w:rsid w:val="0010685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character" w:customStyle="1" w:styleId="B1Char1">
    <w:name w:val="B1 Char1"/>
    <w:rsid w:val="0010685D"/>
    <w:rPr>
      <w:rFonts w:ascii="Arial" w:hAnsi="Arial"/>
      <w:lang w:val="en-GB" w:eastAsia="en-US"/>
    </w:rPr>
  </w:style>
  <w:style w:type="paragraph" w:customStyle="1" w:styleId="Figure">
    <w:name w:val="Figure"/>
    <w:basedOn w:val="Normal"/>
    <w:next w:val="Caption"/>
    <w:rsid w:val="0010685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customStyle="1" w:styleId="Reference">
    <w:name w:val="Reference"/>
    <w:basedOn w:val="Normal"/>
    <w:rsid w:val="0010685D"/>
    <w:pPr>
      <w:numPr>
        <w:numId w:val="19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10685D"/>
  </w:style>
  <w:style w:type="paragraph" w:customStyle="1" w:styleId="Proposal">
    <w:name w:val="Proposal"/>
    <w:basedOn w:val="Normal"/>
    <w:rsid w:val="0010685D"/>
    <w:pPr>
      <w:numPr>
        <w:numId w:val="20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10685D"/>
    <w:pPr>
      <w:numPr>
        <w:numId w:val="26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10685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character" w:customStyle="1" w:styleId="NOZchn">
    <w:name w:val="NO Zchn"/>
    <w:link w:val="NO"/>
    <w:locked/>
    <w:rsid w:val="0010685D"/>
    <w:rPr>
      <w:lang w:val="en-GB" w:eastAsia="en-US"/>
    </w:rPr>
  </w:style>
  <w:style w:type="paragraph" w:customStyle="1" w:styleId="Doc-text2">
    <w:name w:val="Doc-text2"/>
    <w:basedOn w:val="Normal"/>
    <w:link w:val="Doc-text2Char"/>
    <w:qFormat/>
    <w:rsid w:val="0010685D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10685D"/>
    <w:rPr>
      <w:rFonts w:ascii="Arial" w:eastAsia="MS Mincho" w:hAnsi="Arial"/>
      <w:szCs w:val="24"/>
      <w:lang w:val="en-GB" w:eastAsia="en-GB"/>
    </w:rPr>
  </w:style>
  <w:style w:type="paragraph" w:customStyle="1" w:styleId="DECISION">
    <w:name w:val="DECISION"/>
    <w:basedOn w:val="Normal"/>
    <w:rsid w:val="0010685D"/>
    <w:pPr>
      <w:widowControl w:val="0"/>
      <w:numPr>
        <w:numId w:val="27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4">
    <w:name w:val="标题4"/>
    <w:basedOn w:val="Normal"/>
    <w:rsid w:val="0010685D"/>
    <w:pPr>
      <w:numPr>
        <w:numId w:val="28"/>
      </w:numPr>
    </w:pPr>
    <w:rPr>
      <w:rFonts w:eastAsia="SimSun"/>
    </w:rPr>
  </w:style>
  <w:style w:type="character" w:customStyle="1" w:styleId="H6Char">
    <w:name w:val="H6 Char"/>
    <w:link w:val="H6"/>
    <w:rsid w:val="0010685D"/>
    <w:rPr>
      <w:rFonts w:ascii="Arial" w:hAnsi="Arial"/>
      <w:lang w:val="en-GB" w:eastAsia="en-US"/>
    </w:rPr>
  </w:style>
  <w:style w:type="paragraph" w:customStyle="1" w:styleId="a">
    <w:name w:val="插图题注"/>
    <w:basedOn w:val="Normal"/>
    <w:rsid w:val="0010685D"/>
    <w:rPr>
      <w:rFonts w:eastAsia="SimSun"/>
    </w:rPr>
  </w:style>
  <w:style w:type="paragraph" w:customStyle="1" w:styleId="a0">
    <w:name w:val="表格题注"/>
    <w:basedOn w:val="Normal"/>
    <w:rsid w:val="0010685D"/>
    <w:rPr>
      <w:rFonts w:eastAsia="SimSun"/>
    </w:rPr>
  </w:style>
  <w:style w:type="character" w:styleId="Strong">
    <w:name w:val="Strong"/>
    <w:qFormat/>
    <w:rsid w:val="0010685D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37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4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29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34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214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876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04967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240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2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80766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22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61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1961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284623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7064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535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0489">
          <w:marLeft w:val="274"/>
          <w:marRight w:val="0"/>
          <w:marTop w:val="2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82034">
          <w:marLeft w:val="691"/>
          <w:marRight w:val="0"/>
          <w:marTop w:val="20"/>
          <w:marBottom w:val="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44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9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56667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6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8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5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856817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720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24794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4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13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package" Target="embeddings/Microsoft_Visio_Drawing.vsdx"/><Relationship Id="rId5" Type="http://schemas.openxmlformats.org/officeDocument/2006/relationships/customXml" Target="../customXml/item5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8683DDB4CB714487F91A3B9BBBA0AA" ma:contentTypeVersion="21" ma:contentTypeDescription="Create a new document." ma:contentTypeScope="" ma:versionID="a7d11b679e3cf1d4f0f54a1006fe713b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a3840f4f-04be-43d1-b2ef-6ff1382503c7" xmlns:ns5="b1e1cf1a-759b-4612-9ceb-2888e9efb08a" targetNamespace="http://schemas.microsoft.com/office/2006/metadata/properties" ma:root="true" ma:fieldsID="9d11e217e72baf9e695d74ab7fc554bb" ns2:_="" ns3:_="" ns4:_="" ns5:_="">
    <xsd:import namespace="71c5aaf6-e6ce-465b-b873-5148d2a4c105"/>
    <xsd:import namespace="3b34c8f0-1ef5-4d1e-bb66-517ce7fe7356"/>
    <xsd:import namespace="a3840f4f-04be-43d1-b2ef-6ff1382503c7"/>
    <xsd:import namespace="b1e1cf1a-759b-4612-9ceb-2888e9efb08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3:Associated_x0020_Tas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7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840f4f-04be-43d1-b2ef-6ff1382503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e1cf1a-759b-4612-9ceb-2888e9efb08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nformation xmlns="3b34c8f0-1ef5-4d1e-bb66-517ce7fe7356" xsi:nil="true"/>
    <HideFromDelve xmlns="71c5aaf6-e6ce-465b-b873-5148d2a4c105">false</HideFromDelve>
    <Associated_x0020_Task xmlns="3b34c8f0-1ef5-4d1e-bb66-517ce7fe7356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A417C4-11F7-4134-9CEF-8A860280D92F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EA18C6AE-AA9C-4B7C-903D-E5A4F77CC34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32CC587B-D55D-4C3E-A8F4-ECCB223B2E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a3840f4f-04be-43d1-b2ef-6ff1382503c7"/>
    <ds:schemaRef ds:uri="b1e1cf1a-759b-4612-9ceb-2888e9efb0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35BA170-5678-4F88-AC02-DF949EE8CB73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4FDBB93F-806B-4FCB-9BC9-14DB0953A174}">
  <ds:schemaRefs>
    <ds:schemaRef ds:uri="http://schemas.microsoft.com/office/2006/metadata/properties"/>
    <ds:schemaRef ds:uri="http://schemas.microsoft.com/office/infopath/2007/PartnerControls"/>
    <ds:schemaRef ds:uri="3b34c8f0-1ef5-4d1e-bb66-517ce7fe7356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0A2C75FB-7735-47F7-8391-EEE1942D0147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63C07325-03B4-416A-9CBC-BDD1F60839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TotalTime>11</TotalTime>
  <Pages>59</Pages>
  <Words>20371</Words>
  <Characters>116119</Characters>
  <Application>Microsoft Office Word</Application>
  <DocSecurity>0</DocSecurity>
  <Lines>967</Lines>
  <Paragraphs>2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>Discussion on the arguments against Xw</vt:lpstr>
    </vt:vector>
  </TitlesOfParts>
  <Company>Nokia, Alcatel-Lucent Shanghai Bell</Company>
  <LinksUpToDate>false</LinksUpToDate>
  <CharactersWithSpaces>136218</CharactersWithSpaces>
  <SharedDoc>false</SharedDoc>
  <HyperlinkBase/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3GPP RAN3 #95</dc:subject>
  <dc:creator>Arjona, Andres (Nokia - JP/Tokyo)</dc:creator>
  <cp:keywords>&lt;keyword[, keyword, ]&gt;</cp:keywords>
  <dc:description/>
  <cp:lastModifiedBy>Nokia</cp:lastModifiedBy>
  <cp:revision>5</cp:revision>
  <dcterms:created xsi:type="dcterms:W3CDTF">2020-08-20T01:05:00Z</dcterms:created>
  <dcterms:modified xsi:type="dcterms:W3CDTF">2020-08-20T0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770474360</vt:i4>
  </property>
  <property fmtid="{D5CDD505-2E9C-101B-9397-08002B2CF9AE}" pid="4" name="_EmailSubject">
    <vt:lpwstr>[CONA/RAN Task 1] Load management</vt:lpwstr>
  </property>
  <property fmtid="{D5CDD505-2E9C-101B-9397-08002B2CF9AE}" pid="5" name="_AuthorEmail">
    <vt:lpwstr>frederic.ratovelomanana@nokia.com</vt:lpwstr>
  </property>
  <property fmtid="{D5CDD505-2E9C-101B-9397-08002B2CF9AE}" pid="6" name="_AuthorEmailDisplayName">
    <vt:lpwstr>Ratovelomanana, Frederic (Nokia - FR/Nozay)</vt:lpwstr>
  </property>
  <property fmtid="{D5CDD505-2E9C-101B-9397-08002B2CF9AE}" pid="7" name="_PreviousAdHocReviewCycleID">
    <vt:i4>-1379468966</vt:i4>
  </property>
  <property fmtid="{D5CDD505-2E9C-101B-9397-08002B2CF9AE}" pid="8" name="_ReviewingToolsShownOnce">
    <vt:lpwstr/>
  </property>
  <property fmtid="{D5CDD505-2E9C-101B-9397-08002B2CF9AE}" pid="9" name="_dlc_DocId">
    <vt:lpwstr>5AIRPNAIUNRU-1156379521-851</vt:lpwstr>
  </property>
  <property fmtid="{D5CDD505-2E9C-101B-9397-08002B2CF9AE}" pid="10" name="_dlc_DocIdItemGuid">
    <vt:lpwstr>3936d4a3-d50f-4fef-bb56-4d5b7635bf85</vt:lpwstr>
  </property>
  <property fmtid="{D5CDD505-2E9C-101B-9397-08002B2CF9AE}" pid="11" name="_dlc_DocIdUrl">
    <vt:lpwstr>https://nokia.sharepoint.com/sites/c5g/e2earch/_layouts/15/DocIdRedir.aspx?ID=5AIRPNAIUNRU-1156379521-851, 5AIRPNAIUNRU-1156379521-851</vt:lpwstr>
  </property>
</Properties>
</file>